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507F30" w14:textId="77777777" w:rsidR="00B347A0" w:rsidRPr="003252A6" w:rsidRDefault="003252A6" w:rsidP="003252A6">
      <w:pPr>
        <w:pStyle w:val="Heading1"/>
        <w:jc w:val="center"/>
        <w:rPr>
          <w:rFonts w:ascii="黑体" w:eastAsia="黑体" w:hAnsi="黑体"/>
        </w:rPr>
      </w:pPr>
      <w:r w:rsidRPr="003252A6">
        <w:rPr>
          <w:rFonts w:ascii="黑体" w:eastAsia="黑体" w:hAnsi="黑体" w:hint="eastAsia"/>
        </w:rPr>
        <w:t>C++程序设计实践</w:t>
      </w:r>
    </w:p>
    <w:p w14:paraId="3F2C1F24" w14:textId="77777777" w:rsidR="003252A6" w:rsidRDefault="003252A6" w:rsidP="003252A6">
      <w:pPr>
        <w:pStyle w:val="Heading1"/>
        <w:jc w:val="center"/>
        <w:rPr>
          <w:rFonts w:ascii="黑体" w:eastAsia="黑体" w:hAnsi="黑体"/>
        </w:rPr>
      </w:pPr>
      <w:r w:rsidRPr="003252A6">
        <w:rPr>
          <w:rFonts w:ascii="黑体" w:eastAsia="黑体" w:hAnsi="黑体" w:hint="eastAsia"/>
        </w:rPr>
        <w:t>实验报告</w:t>
      </w:r>
    </w:p>
    <w:p w14:paraId="1AB38597" w14:textId="77777777" w:rsidR="003252A6" w:rsidRDefault="003252A6" w:rsidP="003252A6">
      <w:pPr>
        <w:jc w:val="center"/>
      </w:pPr>
      <w:r>
        <w:rPr>
          <w:rFonts w:ascii="黑体" w:eastAsia="黑体" w:hAnsi="黑体"/>
          <w:b/>
          <w:noProof/>
          <w:kern w:val="0"/>
          <w:sz w:val="72"/>
          <w:szCs w:val="72"/>
          <w:lang w:eastAsia="en-US"/>
        </w:rPr>
        <w:drawing>
          <wp:inline distT="0" distB="0" distL="0" distR="0" wp14:anchorId="05172409" wp14:editId="63CE1834">
            <wp:extent cx="4009390" cy="39712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93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418BFB4" w14:textId="77777777" w:rsidR="003252A6" w:rsidRDefault="003252A6" w:rsidP="003252A6">
      <w:pPr>
        <w:jc w:val="center"/>
      </w:pPr>
    </w:p>
    <w:p w14:paraId="747F5206" w14:textId="77777777" w:rsidR="003252A6" w:rsidRDefault="003252A6" w:rsidP="003252A6">
      <w:pPr>
        <w:jc w:val="center"/>
      </w:pPr>
    </w:p>
    <w:p w14:paraId="537AB746" w14:textId="77777777" w:rsidR="003252A6" w:rsidRDefault="003252A6" w:rsidP="003252A6">
      <w:pPr>
        <w:widowControl/>
        <w:adjustRightInd w:val="0"/>
        <w:spacing w:after="200" w:line="360" w:lineRule="auto"/>
        <w:ind w:leftChars="600" w:left="1440" w:firstLineChars="387" w:firstLine="929"/>
        <w:jc w:val="left"/>
        <w:rPr>
          <w:rFonts w:ascii="宋体" w:hAnsi="宋体"/>
          <w:b/>
          <w:kern w:val="0"/>
          <w:lang w:bidi="en-US"/>
        </w:rPr>
      </w:pPr>
    </w:p>
    <w:p w14:paraId="25D5E574" w14:textId="77777777" w:rsidR="003252A6" w:rsidRPr="006553DC" w:rsidRDefault="00CF2B77" w:rsidP="003252A6">
      <w:pPr>
        <w:widowControl/>
        <w:adjustRightInd w:val="0"/>
        <w:spacing w:after="200" w:line="360" w:lineRule="auto"/>
        <w:ind w:leftChars="600" w:left="1440" w:firstLineChars="387" w:firstLine="929"/>
        <w:jc w:val="left"/>
        <w:rPr>
          <w:rFonts w:ascii="宋体" w:hAnsi="宋体"/>
          <w:b/>
          <w:kern w:val="0"/>
          <w:lang w:bidi="en-US"/>
        </w:rPr>
      </w:pPr>
      <w:r>
        <w:rPr>
          <w:rFonts w:ascii="宋体" w:hAnsi="宋体" w:hint="eastAsia"/>
          <w:b/>
          <w:kern w:val="0"/>
          <w:lang w:bidi="en-US"/>
        </w:rPr>
        <w:t>姓名：苏思睿</w:t>
      </w:r>
    </w:p>
    <w:p w14:paraId="19D051A2" w14:textId="77777777" w:rsidR="003252A6" w:rsidRPr="006553DC" w:rsidRDefault="003252A6" w:rsidP="003252A6">
      <w:pPr>
        <w:widowControl/>
        <w:adjustRightInd w:val="0"/>
        <w:spacing w:after="200" w:line="360" w:lineRule="auto"/>
        <w:ind w:leftChars="600" w:left="1440" w:firstLineChars="387" w:firstLine="929"/>
        <w:jc w:val="left"/>
        <w:rPr>
          <w:rFonts w:ascii="宋体" w:hAnsi="宋体"/>
          <w:b/>
          <w:kern w:val="0"/>
          <w:lang w:bidi="en-US"/>
        </w:rPr>
      </w:pPr>
      <w:r>
        <w:rPr>
          <w:rFonts w:ascii="宋体" w:hAnsi="宋体" w:hint="eastAsia"/>
          <w:b/>
          <w:kern w:val="0"/>
          <w:lang w:bidi="en-US"/>
        </w:rPr>
        <w:t>学院：信息</w:t>
      </w:r>
      <w:r w:rsidR="00CF2B77">
        <w:rPr>
          <w:rFonts w:ascii="宋体" w:hAnsi="宋体"/>
          <w:b/>
          <w:kern w:val="0"/>
          <w:lang w:bidi="en-US"/>
        </w:rPr>
        <w:t>与通信工程学院</w:t>
      </w:r>
    </w:p>
    <w:p w14:paraId="67D87A0F" w14:textId="77777777" w:rsidR="003252A6" w:rsidRDefault="003252A6" w:rsidP="003252A6">
      <w:pPr>
        <w:widowControl/>
        <w:tabs>
          <w:tab w:val="left" w:pos="4755"/>
        </w:tabs>
        <w:adjustRightInd w:val="0"/>
        <w:spacing w:after="200" w:line="360" w:lineRule="auto"/>
        <w:ind w:leftChars="600" w:left="1440" w:firstLineChars="387" w:firstLine="929"/>
        <w:jc w:val="left"/>
        <w:rPr>
          <w:rFonts w:ascii="宋体" w:hAnsi="宋体"/>
          <w:b/>
          <w:kern w:val="0"/>
          <w:lang w:bidi="en-US"/>
        </w:rPr>
      </w:pPr>
      <w:r w:rsidRPr="006553DC">
        <w:rPr>
          <w:rFonts w:ascii="宋体" w:hAnsi="宋体" w:hint="eastAsia"/>
          <w:b/>
          <w:kern w:val="0"/>
          <w:lang w:bidi="en-US"/>
        </w:rPr>
        <w:t>学号：</w:t>
      </w:r>
      <w:r w:rsidR="00CF2B77">
        <w:rPr>
          <w:rFonts w:ascii="宋体" w:hAnsi="宋体"/>
          <w:b/>
          <w:kern w:val="0"/>
          <w:lang w:bidi="en-US"/>
        </w:rPr>
        <w:t>2016110407</w:t>
      </w:r>
    </w:p>
    <w:p w14:paraId="76CF72DA" w14:textId="77777777" w:rsidR="003252A6" w:rsidRDefault="003252A6" w:rsidP="003252A6">
      <w:pPr>
        <w:jc w:val="center"/>
      </w:pPr>
    </w:p>
    <w:p w14:paraId="0F761A7F" w14:textId="77777777" w:rsidR="003252A6" w:rsidRDefault="003252A6" w:rsidP="003252A6">
      <w:pPr>
        <w:jc w:val="center"/>
      </w:pPr>
    </w:p>
    <w:p w14:paraId="40E33302" w14:textId="77777777" w:rsidR="003252A6" w:rsidRDefault="003252A6" w:rsidP="003252A6">
      <w:pPr>
        <w:jc w:val="center"/>
      </w:pPr>
    </w:p>
    <w:p w14:paraId="6728A865" w14:textId="77777777" w:rsidR="003252A6" w:rsidRPr="003252A6" w:rsidRDefault="003252A6" w:rsidP="003252A6">
      <w:pPr>
        <w:pStyle w:val="Heading2"/>
        <w:jc w:val="center"/>
        <w:rPr>
          <w:rFonts w:ascii="黑体" w:eastAsia="黑体" w:hAnsi="黑体"/>
        </w:rPr>
      </w:pPr>
      <w:r w:rsidRPr="003252A6">
        <w:rPr>
          <w:rFonts w:ascii="黑体" w:eastAsia="黑体" w:hAnsi="黑体" w:hint="eastAsia"/>
        </w:rPr>
        <w:t>第一部分 项目概述</w:t>
      </w:r>
    </w:p>
    <w:p w14:paraId="1DD10E46" w14:textId="77777777" w:rsidR="00415053" w:rsidRDefault="00415053" w:rsidP="00415053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随着大家的学习、生活、工作越来越忙，同学朋友之间想要聚会时商议一个合适的时间、地点变得很困难，我们正是基于这一点开发了这个聚会制定</w:t>
      </w:r>
      <w:r w:rsidR="00D44295">
        <w:rPr>
          <w:rFonts w:ascii="宋体" w:hAnsi="宋体" w:hint="eastAsia"/>
          <w:szCs w:val="24"/>
        </w:rPr>
        <w:t>APP</w:t>
      </w:r>
      <w:r>
        <w:rPr>
          <w:rFonts w:ascii="宋体" w:hAnsi="宋体" w:hint="eastAsia"/>
          <w:szCs w:val="24"/>
        </w:rPr>
        <w:t>。</w:t>
      </w:r>
      <w:r w:rsidR="00D44295">
        <w:rPr>
          <w:rFonts w:ascii="宋体" w:hAnsi="宋体" w:hint="eastAsia"/>
          <w:szCs w:val="24"/>
        </w:rPr>
        <w:t>我们的初步预想是让一个人成为聚会的组织者，这个人有权利选择聚会的地点并输入聚会主题，输入一周之内自己的空闲时间，其他人只有权力输入自己的空闲时间，后台通过算法进行排序，筛选出最合适聚会的时间，再将相关信息推送给所有的聚会参与者。</w:t>
      </w:r>
    </w:p>
    <w:p w14:paraId="781D5643" w14:textId="77777777" w:rsidR="00D44295" w:rsidRDefault="00D44295" w:rsidP="00415053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随着微信逐渐成为主流的沟通手段，微信官方也提供了微信公众号接入和微信小程序的测试平台，我们最终选择以微信公众号为平台实现这个APP。</w:t>
      </w:r>
    </w:p>
    <w:p w14:paraId="18834972" w14:textId="77777777" w:rsidR="00D44295" w:rsidRPr="00D44295" w:rsidRDefault="00D44295" w:rsidP="00D44295">
      <w:pPr>
        <w:pStyle w:val="Heading2"/>
        <w:jc w:val="center"/>
        <w:rPr>
          <w:rFonts w:ascii="黑体" w:eastAsia="黑体" w:hAnsi="黑体"/>
        </w:rPr>
      </w:pPr>
      <w:r w:rsidRPr="00D44295">
        <w:rPr>
          <w:rFonts w:ascii="黑体" w:eastAsia="黑体" w:hAnsi="黑体" w:hint="eastAsia"/>
        </w:rPr>
        <w:t>第二部分 项目需求</w:t>
      </w:r>
    </w:p>
    <w:p w14:paraId="7FA54CB0" w14:textId="77777777" w:rsidR="003252A6" w:rsidRPr="00415053" w:rsidRDefault="003252A6" w:rsidP="00415053">
      <w:pPr>
        <w:spacing w:line="360" w:lineRule="auto"/>
        <w:rPr>
          <w:rFonts w:ascii="宋体" w:hAnsi="宋体"/>
          <w:szCs w:val="24"/>
        </w:rPr>
      </w:pPr>
      <w:r w:rsidRPr="00415053">
        <w:rPr>
          <w:rFonts w:ascii="宋体" w:hAnsi="宋体" w:hint="eastAsia"/>
          <w:szCs w:val="24"/>
        </w:rPr>
        <w:t>本项目开发了一个基于微信的聚会制定小程序，</w:t>
      </w:r>
      <w:r w:rsidR="000F0FB3" w:rsidRPr="00415053">
        <w:rPr>
          <w:rFonts w:ascii="宋体" w:hAnsi="宋体" w:hint="eastAsia"/>
          <w:szCs w:val="24"/>
        </w:rPr>
        <w:t>为订阅的用户提供时间商定服务，用户发起聚会，其他人提交自己合适的聚会时间，后台统计计算出最合适的聚会时间并通知所有人。本项目</w:t>
      </w:r>
      <w:r w:rsidRPr="00415053">
        <w:rPr>
          <w:rFonts w:ascii="宋体" w:hAnsi="宋体" w:hint="eastAsia"/>
          <w:szCs w:val="24"/>
        </w:rPr>
        <w:t>使用html</w:t>
      </w:r>
      <w:r w:rsidRPr="00415053">
        <w:rPr>
          <w:rFonts w:ascii="宋体" w:hAnsi="宋体"/>
          <w:szCs w:val="24"/>
        </w:rPr>
        <w:t>5</w:t>
      </w:r>
      <w:r w:rsidRPr="00415053">
        <w:rPr>
          <w:rFonts w:ascii="宋体" w:hAnsi="宋体" w:hint="eastAsia"/>
          <w:szCs w:val="24"/>
        </w:rPr>
        <w:t>、JavaScript等开发了移动端界面，使用MySQL处理数据，进行排序等，使用</w:t>
      </w:r>
      <w:proofErr w:type="spellStart"/>
      <w:r w:rsidRPr="00415053">
        <w:rPr>
          <w:rFonts w:ascii="宋体" w:hAnsi="宋体" w:hint="eastAsia"/>
          <w:szCs w:val="24"/>
        </w:rPr>
        <w:t>php</w:t>
      </w:r>
      <w:proofErr w:type="spellEnd"/>
      <w:r w:rsidRPr="00415053">
        <w:rPr>
          <w:rFonts w:ascii="宋体" w:hAnsi="宋体" w:hint="eastAsia"/>
          <w:szCs w:val="24"/>
        </w:rPr>
        <w:t>语言进行后台处理，</w:t>
      </w:r>
      <w:r w:rsidR="000F0FB3" w:rsidRPr="00415053">
        <w:rPr>
          <w:rFonts w:ascii="宋体" w:hAnsi="宋体" w:hint="eastAsia"/>
          <w:szCs w:val="24"/>
        </w:rPr>
        <w:t>实现定时器等功能，</w:t>
      </w:r>
      <w:r w:rsidRPr="00415053">
        <w:rPr>
          <w:rFonts w:ascii="宋体" w:hAnsi="宋体" w:hint="eastAsia"/>
          <w:szCs w:val="24"/>
        </w:rPr>
        <w:t>完成后台与前端的交互</w:t>
      </w:r>
      <w:r w:rsidR="000F0FB3" w:rsidRPr="00415053">
        <w:rPr>
          <w:rFonts w:ascii="宋体" w:hAnsi="宋体" w:hint="eastAsia"/>
          <w:szCs w:val="24"/>
        </w:rPr>
        <w:t>。</w:t>
      </w:r>
    </w:p>
    <w:p w14:paraId="037BF793" w14:textId="77777777" w:rsidR="000F0FB3" w:rsidRPr="00415053" w:rsidRDefault="000F0FB3" w:rsidP="00415053">
      <w:pPr>
        <w:spacing w:line="360" w:lineRule="auto"/>
        <w:rPr>
          <w:rFonts w:ascii="宋体" w:hAnsi="宋体"/>
          <w:szCs w:val="24"/>
        </w:rPr>
      </w:pPr>
      <w:r w:rsidRPr="00415053">
        <w:rPr>
          <w:rFonts w:ascii="宋体" w:hAnsi="宋体" w:hint="eastAsia"/>
          <w:szCs w:val="24"/>
        </w:rPr>
        <w:t>该聚会制定app可实现以下功能：</w:t>
      </w:r>
    </w:p>
    <w:p w14:paraId="45D56ACA" w14:textId="77777777" w:rsidR="000F0FB3" w:rsidRPr="00415053" w:rsidRDefault="000F0FB3" w:rsidP="00415053">
      <w:pPr>
        <w:pStyle w:val="ListParagraph"/>
        <w:numPr>
          <w:ilvl w:val="0"/>
          <w:numId w:val="2"/>
        </w:numPr>
        <w:spacing w:line="360" w:lineRule="auto"/>
        <w:ind w:firstLineChars="0"/>
        <w:rPr>
          <w:rFonts w:ascii="宋体" w:hAnsi="宋体"/>
          <w:szCs w:val="24"/>
        </w:rPr>
      </w:pPr>
      <w:r w:rsidRPr="00415053">
        <w:rPr>
          <w:rFonts w:ascii="宋体" w:hAnsi="宋体" w:hint="eastAsia"/>
          <w:szCs w:val="24"/>
        </w:rPr>
        <w:t>用户关注微信号并给予授权，聚会发起者可以通过自定义菜单进行聚会发起，连接跳转到创建房间网页</w:t>
      </w:r>
    </w:p>
    <w:p w14:paraId="276E9D8D" w14:textId="77777777" w:rsidR="000F0FB3" w:rsidRPr="00415053" w:rsidRDefault="000F0FB3" w:rsidP="00415053">
      <w:pPr>
        <w:pStyle w:val="ListParagraph"/>
        <w:numPr>
          <w:ilvl w:val="0"/>
          <w:numId w:val="2"/>
        </w:numPr>
        <w:spacing w:line="360" w:lineRule="auto"/>
        <w:ind w:firstLineChars="0"/>
        <w:rPr>
          <w:rFonts w:ascii="宋体" w:hAnsi="宋体"/>
          <w:szCs w:val="24"/>
        </w:rPr>
      </w:pPr>
      <w:r w:rsidRPr="00415053">
        <w:rPr>
          <w:rFonts w:ascii="宋体" w:hAnsi="宋体" w:hint="eastAsia"/>
          <w:szCs w:val="24"/>
        </w:rPr>
        <w:t>用户输入聚会的最高人数、主题、地点、和自己的空闲时间并点击创建房间按钮，系统会记录相关信息并返回给房主一个房间号</w:t>
      </w:r>
    </w:p>
    <w:p w14:paraId="599EFFB7" w14:textId="77777777" w:rsidR="000F0FB3" w:rsidRPr="00415053" w:rsidRDefault="000F0FB3" w:rsidP="00415053">
      <w:pPr>
        <w:pStyle w:val="ListParagraph"/>
        <w:numPr>
          <w:ilvl w:val="0"/>
          <w:numId w:val="2"/>
        </w:numPr>
        <w:spacing w:line="360" w:lineRule="auto"/>
        <w:ind w:firstLineChars="0"/>
        <w:rPr>
          <w:rFonts w:ascii="宋体" w:hAnsi="宋体"/>
          <w:szCs w:val="24"/>
        </w:rPr>
      </w:pPr>
      <w:r w:rsidRPr="00415053">
        <w:rPr>
          <w:rFonts w:ascii="宋体" w:hAnsi="宋体" w:hint="eastAsia"/>
          <w:szCs w:val="24"/>
        </w:rPr>
        <w:t>聚会参与者输入房间号后</w:t>
      </w:r>
      <w:r w:rsidR="00CF2B77">
        <w:rPr>
          <w:rFonts w:ascii="宋体" w:hAnsi="宋体"/>
          <w:szCs w:val="24"/>
        </w:rPr>
        <w:t>，</w:t>
      </w:r>
      <w:r w:rsidR="00CF2B77">
        <w:rPr>
          <w:rFonts w:ascii="宋体" w:hAnsi="宋体" w:hint="eastAsia"/>
          <w:szCs w:val="24"/>
        </w:rPr>
        <w:t>若</w:t>
      </w:r>
      <w:r w:rsidR="00CF2B77">
        <w:rPr>
          <w:rFonts w:ascii="宋体" w:hAnsi="宋体"/>
          <w:szCs w:val="24"/>
        </w:rPr>
        <w:t>房间</w:t>
      </w:r>
      <w:r w:rsidR="00CF2B77">
        <w:rPr>
          <w:rFonts w:ascii="宋体" w:hAnsi="宋体" w:hint="eastAsia"/>
          <w:szCs w:val="24"/>
        </w:rPr>
        <w:t>存在</w:t>
      </w:r>
      <w:r w:rsidR="00CF2B77">
        <w:rPr>
          <w:rFonts w:ascii="宋体" w:hAnsi="宋体"/>
          <w:szCs w:val="24"/>
        </w:rPr>
        <w:t>并且</w:t>
      </w:r>
      <w:r w:rsidR="00CF2B77">
        <w:rPr>
          <w:rFonts w:ascii="宋体" w:hAnsi="宋体" w:hint="eastAsia"/>
          <w:szCs w:val="24"/>
        </w:rPr>
        <w:t>人数</w:t>
      </w:r>
      <w:r w:rsidR="00CF2B77">
        <w:rPr>
          <w:rFonts w:ascii="宋体" w:hAnsi="宋体"/>
          <w:szCs w:val="24"/>
        </w:rPr>
        <w:t>没有达到上限，</w:t>
      </w:r>
      <w:r w:rsidR="00CF2B77">
        <w:rPr>
          <w:rFonts w:ascii="宋体" w:hAnsi="宋体" w:hint="eastAsia"/>
          <w:szCs w:val="24"/>
        </w:rPr>
        <w:t>则</w:t>
      </w:r>
      <w:r w:rsidRPr="00415053">
        <w:rPr>
          <w:rFonts w:ascii="宋体" w:hAnsi="宋体" w:hint="eastAsia"/>
          <w:szCs w:val="24"/>
        </w:rPr>
        <w:t>可进入到相应房间，看到聚会主题、地点，并输入自己的空余时间并点击确定按钮提交数据给后台</w:t>
      </w:r>
      <w:r w:rsidR="00CF2B77">
        <w:rPr>
          <w:rFonts w:ascii="宋体" w:hAnsi="宋体"/>
          <w:szCs w:val="24"/>
        </w:rPr>
        <w:t>。</w:t>
      </w:r>
      <w:r w:rsidR="00CF2B77">
        <w:rPr>
          <w:rFonts w:ascii="宋体" w:hAnsi="宋体" w:hint="eastAsia"/>
          <w:szCs w:val="24"/>
        </w:rPr>
        <w:t>若</w:t>
      </w:r>
      <w:r w:rsidR="00CF2B77">
        <w:rPr>
          <w:rFonts w:ascii="宋体" w:hAnsi="宋体"/>
          <w:szCs w:val="24"/>
        </w:rPr>
        <w:t>房间过期或者达到最大人数，</w:t>
      </w:r>
      <w:r w:rsidR="00CF2B77">
        <w:rPr>
          <w:rFonts w:ascii="宋体" w:hAnsi="宋体" w:hint="eastAsia"/>
          <w:szCs w:val="24"/>
        </w:rPr>
        <w:t>则</w:t>
      </w:r>
      <w:r w:rsidR="00CF2B77">
        <w:rPr>
          <w:rFonts w:ascii="宋体" w:hAnsi="宋体"/>
          <w:szCs w:val="24"/>
        </w:rPr>
        <w:t>提示房间已满</w:t>
      </w:r>
    </w:p>
    <w:p w14:paraId="43C4F2FC" w14:textId="77777777" w:rsidR="000F0FB3" w:rsidRDefault="00CF2B77" w:rsidP="00415053">
      <w:pPr>
        <w:pStyle w:val="ListParagraph"/>
        <w:numPr>
          <w:ilvl w:val="0"/>
          <w:numId w:val="2"/>
        </w:numPr>
        <w:spacing w:line="360" w:lineRule="auto"/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到截止时间或者</w:t>
      </w:r>
      <w:r>
        <w:rPr>
          <w:rFonts w:ascii="宋体" w:hAnsi="宋体"/>
          <w:szCs w:val="24"/>
        </w:rPr>
        <w:t>达到最大人数时</w:t>
      </w:r>
      <w:r w:rsidR="00415053" w:rsidRPr="00415053">
        <w:rPr>
          <w:rFonts w:ascii="宋体" w:hAnsi="宋体" w:hint="eastAsia"/>
          <w:szCs w:val="24"/>
        </w:rPr>
        <w:t>公众号会向聚会参与人员主动推送一个计算</w:t>
      </w:r>
      <w:r w:rsidR="00415053" w:rsidRPr="00415053">
        <w:rPr>
          <w:rFonts w:ascii="宋体" w:hAnsi="宋体" w:hint="eastAsia"/>
          <w:szCs w:val="24"/>
        </w:rPr>
        <w:lastRenderedPageBreak/>
        <w:t>出的最佳聚会时间</w:t>
      </w:r>
    </w:p>
    <w:p w14:paraId="75AA8FC6" w14:textId="77777777" w:rsidR="00D44295" w:rsidRDefault="00D44295" w:rsidP="00D44295">
      <w:pPr>
        <w:pStyle w:val="Heading2"/>
        <w:jc w:val="center"/>
        <w:rPr>
          <w:rFonts w:ascii="黑体" w:eastAsia="黑体" w:hAnsi="黑体"/>
        </w:rPr>
      </w:pPr>
      <w:r w:rsidRPr="00D44295">
        <w:rPr>
          <w:rFonts w:ascii="黑体" w:eastAsia="黑体" w:hAnsi="黑体" w:hint="eastAsia"/>
        </w:rPr>
        <w:t>第三部分 系统功能</w:t>
      </w:r>
    </w:p>
    <w:p w14:paraId="2B5AA427" w14:textId="77777777" w:rsidR="00527F49" w:rsidRPr="00527F49" w:rsidRDefault="00527F49" w:rsidP="00527F49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如下图所示，进入公众账号后，用户会收到系统推送的说明，根据身份的不同进行不同的操作。</w:t>
      </w:r>
    </w:p>
    <w:p w14:paraId="4F584482" w14:textId="77777777" w:rsidR="00D44295" w:rsidRDefault="00527F49" w:rsidP="00D44295">
      <w:r>
        <w:rPr>
          <w:rFonts w:hint="eastAsia"/>
          <w:noProof/>
          <w:lang w:eastAsia="en-US"/>
        </w:rPr>
        <w:drawing>
          <wp:inline distT="0" distB="0" distL="0" distR="0" wp14:anchorId="74835FCC" wp14:editId="6EFF1E4D">
            <wp:extent cx="2300521" cy="409575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1414486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0385" cy="4113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90EFD" w14:textId="77777777" w:rsidR="00527F49" w:rsidRPr="00527F49" w:rsidRDefault="00527F49" w:rsidP="00D44295">
      <w:pPr>
        <w:rPr>
          <w:rFonts w:ascii="宋体" w:hAnsi="宋体"/>
          <w:szCs w:val="24"/>
        </w:rPr>
      </w:pPr>
      <w:r w:rsidRPr="00527F49">
        <w:rPr>
          <w:rFonts w:ascii="宋体" w:hAnsi="宋体" w:hint="eastAsia"/>
          <w:szCs w:val="24"/>
        </w:rPr>
        <w:t>房主可以点击发起聚会按钮</w:t>
      </w:r>
      <w:r>
        <w:rPr>
          <w:rFonts w:ascii="宋体" w:hAnsi="宋体" w:hint="eastAsia"/>
          <w:szCs w:val="24"/>
        </w:rPr>
        <w:t>，并根据说明进行操作</w:t>
      </w:r>
      <w:r w:rsidRPr="00527F49">
        <w:rPr>
          <w:rFonts w:ascii="宋体" w:hAnsi="宋体" w:hint="eastAsia"/>
          <w:szCs w:val="24"/>
        </w:rPr>
        <w:t>：</w:t>
      </w:r>
    </w:p>
    <w:p w14:paraId="75D0B8A1" w14:textId="77777777" w:rsidR="00527F49" w:rsidRDefault="00527F49" w:rsidP="00D44295">
      <w:pPr>
        <w:rPr>
          <w:rFonts w:ascii="宋体" w:hAnsi="宋体"/>
        </w:rPr>
      </w:pPr>
      <w:r>
        <w:rPr>
          <w:rFonts w:ascii="宋体" w:hAnsi="宋体" w:hint="eastAsia"/>
          <w:noProof/>
          <w:lang w:eastAsia="en-US"/>
        </w:rPr>
        <w:lastRenderedPageBreak/>
        <w:drawing>
          <wp:inline distT="0" distB="0" distL="0" distR="0" wp14:anchorId="4C3A604A" wp14:editId="768CDB82">
            <wp:extent cx="2447925" cy="4358182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363851988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5683" cy="4407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7E595" w14:textId="77777777" w:rsidR="00527F49" w:rsidRDefault="00527F49" w:rsidP="00D44295">
      <w:pPr>
        <w:rPr>
          <w:rFonts w:ascii="宋体" w:hAnsi="宋体"/>
        </w:rPr>
      </w:pPr>
      <w:r>
        <w:rPr>
          <w:rFonts w:ascii="宋体" w:hAnsi="宋体" w:hint="eastAsia"/>
        </w:rPr>
        <w:t>房主输入最大人数、主题、地点、时间</w:t>
      </w:r>
      <w:r w:rsidR="004A5734">
        <w:rPr>
          <w:rFonts w:ascii="宋体" w:hAnsi="宋体" w:hint="eastAsia"/>
        </w:rPr>
        <w:t>：</w:t>
      </w:r>
    </w:p>
    <w:p w14:paraId="583F70F3" w14:textId="77777777" w:rsidR="004A5734" w:rsidRDefault="004A5734" w:rsidP="00D44295">
      <w:pPr>
        <w:rPr>
          <w:rFonts w:ascii="宋体" w:hAnsi="宋体"/>
        </w:rPr>
      </w:pPr>
      <w:r>
        <w:rPr>
          <w:rFonts w:ascii="宋体" w:hAnsi="宋体" w:hint="eastAsia"/>
          <w:noProof/>
          <w:lang w:eastAsia="en-US"/>
        </w:rPr>
        <w:lastRenderedPageBreak/>
        <w:drawing>
          <wp:inline distT="0" distB="0" distL="0" distR="0" wp14:anchorId="14CE0842" wp14:editId="3F1F9389">
            <wp:extent cx="3891967" cy="69246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5152" cy="6930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D02BB" w14:textId="77777777" w:rsidR="004A5734" w:rsidRDefault="004A5734" w:rsidP="00D44295">
      <w:pPr>
        <w:rPr>
          <w:rFonts w:ascii="宋体" w:hAnsi="宋体"/>
        </w:rPr>
      </w:pPr>
      <w:r>
        <w:rPr>
          <w:rFonts w:ascii="宋体" w:hAnsi="宋体" w:hint="eastAsia"/>
        </w:rPr>
        <w:t>点击创建房间后获得房间号：</w:t>
      </w:r>
    </w:p>
    <w:p w14:paraId="7DBE7B59" w14:textId="77777777" w:rsidR="004A5734" w:rsidRDefault="004A5734" w:rsidP="00D44295">
      <w:pPr>
        <w:rPr>
          <w:rFonts w:ascii="宋体" w:hAnsi="宋体"/>
        </w:rPr>
      </w:pPr>
      <w:r>
        <w:rPr>
          <w:rFonts w:ascii="宋体" w:hAnsi="宋体" w:hint="eastAsia"/>
          <w:noProof/>
          <w:lang w:eastAsia="en-US"/>
        </w:rPr>
        <w:lastRenderedPageBreak/>
        <w:drawing>
          <wp:inline distT="0" distB="0" distL="0" distR="0" wp14:anchorId="396BB427" wp14:editId="73EB1DA6">
            <wp:extent cx="2568024" cy="457200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644476907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4951" cy="4584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F071C" w14:textId="77777777" w:rsidR="00665C97" w:rsidRDefault="00665C97" w:rsidP="00D44295">
      <w:pPr>
        <w:rPr>
          <w:rFonts w:ascii="宋体" w:hAnsi="宋体"/>
        </w:rPr>
      </w:pPr>
      <w:r>
        <w:rPr>
          <w:rFonts w:ascii="宋体" w:hAnsi="宋体" w:hint="eastAsia"/>
        </w:rPr>
        <w:t>聚会参与者通过房间号进入房间</w:t>
      </w:r>
    </w:p>
    <w:p w14:paraId="7D1087B9" w14:textId="77777777" w:rsidR="00665C97" w:rsidRDefault="00665C97" w:rsidP="00D44295">
      <w:pPr>
        <w:rPr>
          <w:rFonts w:ascii="宋体" w:hAnsi="宋体"/>
        </w:rPr>
      </w:pPr>
      <w:r>
        <w:rPr>
          <w:rFonts w:ascii="宋体" w:hAnsi="宋体" w:hint="eastAsia"/>
          <w:noProof/>
          <w:lang w:eastAsia="en-US"/>
        </w:rPr>
        <w:lastRenderedPageBreak/>
        <w:drawing>
          <wp:inline distT="0" distB="0" distL="0" distR="0" wp14:anchorId="1DDD4F36" wp14:editId="4E347F4B">
            <wp:extent cx="2418080" cy="388620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103996379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478" cy="3902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3BA24" w14:textId="7DA0D4BC" w:rsidR="00665C97" w:rsidRDefault="00665C97" w:rsidP="00665C97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聚会参与者填写好空闲时间并提交，如果所有参与人员都填写并提交完毕，程序会推送聚会信息，如果参与人员没有都填写信息，那么在创建房间5分钟</w:t>
      </w:r>
      <w:r w:rsidR="009B3EA6">
        <w:rPr>
          <w:rFonts w:ascii="宋体" w:hAnsi="宋体"/>
        </w:rPr>
        <w:t>（</w:t>
      </w:r>
      <w:r w:rsidR="009B3EA6">
        <w:rPr>
          <w:rFonts w:ascii="宋体" w:hAnsi="宋体" w:hint="eastAsia"/>
        </w:rPr>
        <w:t>为了</w:t>
      </w:r>
      <w:r w:rsidR="009B3EA6">
        <w:rPr>
          <w:rFonts w:ascii="宋体" w:hAnsi="宋体"/>
        </w:rPr>
        <w:t>验收暂且定为5</w:t>
      </w:r>
      <w:r w:rsidR="009B3EA6">
        <w:rPr>
          <w:rFonts w:ascii="宋体" w:hAnsi="宋体" w:hint="eastAsia"/>
        </w:rPr>
        <w:t>分钟</w:t>
      </w:r>
      <w:r w:rsidR="009B3EA6">
        <w:rPr>
          <w:rFonts w:ascii="宋体" w:hAnsi="宋体"/>
        </w:rPr>
        <w:t>，</w:t>
      </w:r>
      <w:r w:rsidR="009B3EA6">
        <w:rPr>
          <w:rFonts w:ascii="宋体" w:hAnsi="宋体" w:hint="eastAsia"/>
        </w:rPr>
        <w:t>可根据</w:t>
      </w:r>
      <w:r w:rsidR="009B3EA6">
        <w:rPr>
          <w:rFonts w:ascii="宋体" w:hAnsi="宋体"/>
        </w:rPr>
        <w:t>实际情况调整为2</w:t>
      </w:r>
      <w:r w:rsidR="009B3EA6">
        <w:rPr>
          <w:rFonts w:ascii="宋体" w:hAnsi="宋体" w:hint="eastAsia"/>
        </w:rPr>
        <w:t>小时</w:t>
      </w:r>
      <w:r w:rsidR="009B3EA6">
        <w:rPr>
          <w:rFonts w:ascii="宋体" w:hAnsi="宋体"/>
        </w:rPr>
        <w:t>）</w:t>
      </w:r>
      <w:r>
        <w:rPr>
          <w:rFonts w:ascii="宋体" w:hAnsi="宋体" w:hint="eastAsia"/>
        </w:rPr>
        <w:t>后不能再填写，推送此时匹配好的聚会信息。</w:t>
      </w:r>
    </w:p>
    <w:p w14:paraId="2178F3B0" w14:textId="77777777" w:rsidR="00665C97" w:rsidRDefault="00665C97" w:rsidP="00665C97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  <w:noProof/>
          <w:lang w:eastAsia="en-US"/>
        </w:rPr>
        <w:lastRenderedPageBreak/>
        <w:drawing>
          <wp:inline distT="0" distB="0" distL="0" distR="0" wp14:anchorId="4F042E52" wp14:editId="6E71E3F7">
            <wp:extent cx="2872978" cy="5114925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81920408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8836" cy="512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95D1D" w14:textId="77777777" w:rsidR="004A5734" w:rsidRDefault="004A5734" w:rsidP="004A5734">
      <w:pPr>
        <w:pStyle w:val="Heading2"/>
        <w:jc w:val="center"/>
        <w:rPr>
          <w:rFonts w:ascii="黑体" w:eastAsia="黑体" w:hAnsi="黑体"/>
        </w:rPr>
      </w:pPr>
      <w:r w:rsidRPr="004A5734">
        <w:rPr>
          <w:rFonts w:ascii="黑体" w:eastAsia="黑体" w:hAnsi="黑体" w:hint="eastAsia"/>
        </w:rPr>
        <w:t xml:space="preserve">第四部分 </w:t>
      </w:r>
      <w:r>
        <w:rPr>
          <w:rFonts w:ascii="黑体" w:eastAsia="黑体" w:hAnsi="黑体" w:hint="eastAsia"/>
        </w:rPr>
        <w:t>平台</w:t>
      </w:r>
    </w:p>
    <w:p w14:paraId="25E5E187" w14:textId="6D7A31E4" w:rsidR="004A5734" w:rsidRDefault="004A5734" w:rsidP="004A5734">
      <w:r>
        <w:rPr>
          <w:rFonts w:hint="eastAsia"/>
        </w:rPr>
        <w:t>开发环境：</w:t>
      </w:r>
      <w:r w:rsidR="00377B06">
        <w:t>Linux</w:t>
      </w:r>
      <w:r w:rsidR="00377B06">
        <w:rPr>
          <w:rFonts w:hint="eastAsia"/>
        </w:rPr>
        <w:t>系统</w:t>
      </w:r>
      <w:r w:rsidR="00377B06">
        <w:t>：</w:t>
      </w:r>
      <w:r w:rsidR="00377B06">
        <w:t>Centos</w:t>
      </w:r>
      <w:r w:rsidR="00377B06">
        <w:t>，</w:t>
      </w:r>
      <w:proofErr w:type="spellStart"/>
      <w:r w:rsidR="00377B06">
        <w:t>MySql</w:t>
      </w:r>
      <w:proofErr w:type="spellEnd"/>
      <w:r w:rsidR="00377B06">
        <w:t>远程连接软件：</w:t>
      </w:r>
      <w:proofErr w:type="spellStart"/>
      <w:r w:rsidR="00377B06">
        <w:t>Navicat</w:t>
      </w:r>
      <w:proofErr w:type="spellEnd"/>
      <w:r w:rsidR="00377B06">
        <w:t xml:space="preserve"> Premium</w:t>
      </w:r>
      <w:r w:rsidR="00377B06">
        <w:t>，</w:t>
      </w:r>
      <w:proofErr w:type="spellStart"/>
      <w:r w:rsidR="00377B06">
        <w:t>php</w:t>
      </w:r>
      <w:proofErr w:type="spellEnd"/>
      <w:r w:rsidR="00377B06">
        <w:rPr>
          <w:rFonts w:hint="eastAsia"/>
        </w:rPr>
        <w:t>调试</w:t>
      </w:r>
      <w:r w:rsidR="00377B06">
        <w:t>工具：</w:t>
      </w:r>
      <w:proofErr w:type="spellStart"/>
      <w:r w:rsidR="00377B06">
        <w:t>phpstorm</w:t>
      </w:r>
      <w:proofErr w:type="spellEnd"/>
      <w:r w:rsidR="00377B06">
        <w:t>、</w:t>
      </w:r>
      <w:r w:rsidR="00377B06">
        <w:t>postman</w:t>
      </w:r>
      <w:r w:rsidR="00377B06">
        <w:t>、</w:t>
      </w:r>
      <w:r w:rsidR="00377B06">
        <w:t>chrome</w:t>
      </w:r>
      <w:r w:rsidR="00377B06">
        <w:t>，前端开发使用：</w:t>
      </w:r>
      <w:r w:rsidR="00377B06">
        <w:t>chrome</w:t>
      </w:r>
    </w:p>
    <w:p w14:paraId="7F09B029" w14:textId="232DC10E" w:rsidR="004A5734" w:rsidRDefault="004A5734" w:rsidP="004A5734">
      <w:r>
        <w:rPr>
          <w:rFonts w:hint="eastAsia"/>
        </w:rPr>
        <w:t>运行环境：</w:t>
      </w:r>
      <w:r w:rsidR="00377B06">
        <w:rPr>
          <w:rFonts w:hint="eastAsia"/>
        </w:rPr>
        <w:t>腾讯云</w:t>
      </w:r>
      <w:r w:rsidR="00377B06">
        <w:t>服务器下的</w:t>
      </w:r>
      <w:r w:rsidR="00377B06">
        <w:rPr>
          <w:rFonts w:hint="eastAsia"/>
        </w:rPr>
        <w:t>Linux</w:t>
      </w:r>
      <w:r w:rsidR="00377B06">
        <w:t xml:space="preserve"> OS</w:t>
      </w:r>
      <w:r w:rsidR="00377B06">
        <w:t>，</w:t>
      </w:r>
      <w:r w:rsidR="00377B06">
        <w:t>WEB</w:t>
      </w:r>
      <w:r w:rsidR="00377B06">
        <w:rPr>
          <w:rFonts w:hint="eastAsia"/>
        </w:rPr>
        <w:t>服务器软件</w:t>
      </w:r>
      <w:r w:rsidR="00377B06">
        <w:rPr>
          <w:rFonts w:hint="eastAsia"/>
        </w:rPr>
        <w:t>Apache</w:t>
      </w:r>
      <w:r w:rsidR="00377B06">
        <w:t xml:space="preserve"> </w:t>
      </w:r>
      <w:r w:rsidR="00377B06">
        <w:t>，</w:t>
      </w:r>
      <w:r w:rsidR="00377B06">
        <w:rPr>
          <w:rFonts w:hint="eastAsia"/>
        </w:rPr>
        <w:t>跑在服务器</w:t>
      </w:r>
      <w:r w:rsidR="00377B06">
        <w:t>上的</w:t>
      </w:r>
      <w:proofErr w:type="spellStart"/>
      <w:r w:rsidR="00377B06">
        <w:rPr>
          <w:rFonts w:hint="eastAsia"/>
        </w:rPr>
        <w:t>MySql</w:t>
      </w:r>
      <w:proofErr w:type="spellEnd"/>
      <w:r w:rsidR="00377B06">
        <w:t>、</w:t>
      </w:r>
      <w:r w:rsidR="00377B06">
        <w:rPr>
          <w:rFonts w:hint="eastAsia"/>
        </w:rPr>
        <w:t>PHP</w:t>
      </w:r>
    </w:p>
    <w:p w14:paraId="31B816F9" w14:textId="77777777" w:rsidR="004A5734" w:rsidRPr="004A5734" w:rsidRDefault="004A5734" w:rsidP="004A5734">
      <w:pPr>
        <w:pStyle w:val="Heading2"/>
        <w:jc w:val="center"/>
        <w:rPr>
          <w:rFonts w:ascii="黑体" w:eastAsia="黑体" w:hAnsi="黑体"/>
        </w:rPr>
      </w:pPr>
      <w:r w:rsidRPr="004A5734">
        <w:rPr>
          <w:rFonts w:ascii="黑体" w:eastAsia="黑体" w:hAnsi="黑体" w:hint="eastAsia"/>
        </w:rPr>
        <w:t>第五部分 系统逻辑结构图</w:t>
      </w:r>
    </w:p>
    <w:p w14:paraId="7E560E84" w14:textId="77777777" w:rsidR="004A5734" w:rsidRDefault="00CE6126" w:rsidP="00D43E68">
      <w:r>
        <w:rPr>
          <w:rFonts w:hint="eastAsia"/>
        </w:rPr>
        <w:t>总体流程图</w:t>
      </w:r>
      <w:r w:rsidR="00D43E68">
        <w:rPr>
          <w:rFonts w:hint="eastAsia"/>
        </w:rPr>
        <w:t>如下图所示，该图展示了系统的具体运行过程和每一模块的作用</w:t>
      </w:r>
    </w:p>
    <w:p w14:paraId="4677E9C5" w14:textId="77777777" w:rsidR="00CE6126" w:rsidRDefault="00D43E68" w:rsidP="00CE6126">
      <w:r>
        <w:object w:dxaOrig="17745" w:dyaOrig="16605" w14:anchorId="22437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89pt" o:ole="">
            <v:imagedata r:id="rId14" o:title=""/>
          </v:shape>
          <o:OLEObject Type="Embed" ProgID="Visio.Drawing.15" ShapeID="_x0000_i1025" DrawAspect="Content" ObjectID="_1544428623" r:id="rId15"/>
        </w:object>
      </w:r>
    </w:p>
    <w:p w14:paraId="01500250" w14:textId="77777777" w:rsidR="00CE6126" w:rsidRPr="00D43E68" w:rsidRDefault="00D43E68" w:rsidP="00D43E68">
      <w:pPr>
        <w:pStyle w:val="Heading2"/>
        <w:jc w:val="center"/>
        <w:rPr>
          <w:rFonts w:ascii="黑体" w:eastAsia="黑体" w:hAnsi="黑体"/>
        </w:rPr>
      </w:pPr>
      <w:r w:rsidRPr="00D43E68">
        <w:rPr>
          <w:rFonts w:ascii="黑体" w:eastAsia="黑体" w:hAnsi="黑体" w:hint="eastAsia"/>
        </w:rPr>
        <w:t>第六部分 模块划分与接口设计</w:t>
      </w:r>
    </w:p>
    <w:p w14:paraId="75755F12" w14:textId="77777777" w:rsidR="00CE6126" w:rsidRDefault="00052DE9" w:rsidP="00CE6126">
      <w:r>
        <w:rPr>
          <w:rFonts w:hint="eastAsia"/>
        </w:rPr>
        <w:t>模块一：用户界面设计</w:t>
      </w:r>
    </w:p>
    <w:p w14:paraId="32CD3598" w14:textId="77777777" w:rsidR="00052DE9" w:rsidRDefault="00052DE9" w:rsidP="00CE6126">
      <w:r>
        <w:rPr>
          <w:rFonts w:hint="eastAsia"/>
        </w:rPr>
        <w:t>用户界面设计使用</w:t>
      </w:r>
      <w:r w:rsidR="002017C1">
        <w:rPr>
          <w:rFonts w:hint="eastAsia"/>
        </w:rPr>
        <w:t>html</w:t>
      </w:r>
      <w:r w:rsidR="002017C1">
        <w:rPr>
          <w:rFonts w:hint="eastAsia"/>
        </w:rPr>
        <w:t>、</w:t>
      </w:r>
      <w:r w:rsidR="002017C1">
        <w:rPr>
          <w:rFonts w:hint="eastAsia"/>
        </w:rPr>
        <w:t>JavaScript</w:t>
      </w:r>
      <w:r w:rsidR="002017C1">
        <w:rPr>
          <w:rFonts w:hint="eastAsia"/>
        </w:rPr>
        <w:t>、</w:t>
      </w:r>
      <w:r w:rsidR="002017C1">
        <w:rPr>
          <w:rFonts w:hint="eastAsia"/>
        </w:rPr>
        <w:t>jQuery</w:t>
      </w:r>
      <w:r w:rsidR="002017C1">
        <w:rPr>
          <w:rFonts w:hint="eastAsia"/>
        </w:rPr>
        <w:t>设计用户界面，使其能够适应智能机不同屏幕的大小，支持触屏操作。该模块使用</w:t>
      </w:r>
      <w:r w:rsidR="002017C1">
        <w:rPr>
          <w:rFonts w:hint="eastAsia"/>
        </w:rPr>
        <w:t>Ajax</w:t>
      </w:r>
      <w:r w:rsidR="002017C1">
        <w:rPr>
          <w:rFonts w:hint="eastAsia"/>
        </w:rPr>
        <w:t>和</w:t>
      </w:r>
      <w:r w:rsidR="002017C1">
        <w:rPr>
          <w:rFonts w:hint="eastAsia"/>
        </w:rPr>
        <w:t>PHP</w:t>
      </w:r>
      <w:r w:rsidR="002017C1">
        <w:rPr>
          <w:rFonts w:hint="eastAsia"/>
        </w:rPr>
        <w:t>后台进行数据的传输。</w:t>
      </w:r>
    </w:p>
    <w:p w14:paraId="640BC749" w14:textId="7F979313" w:rsidR="00A04C43" w:rsidRDefault="00A04C43" w:rsidP="00CE6126">
      <w:r>
        <w:rPr>
          <w:rFonts w:hint="eastAsia"/>
        </w:rPr>
        <w:t>模块</w:t>
      </w:r>
      <w:r>
        <w:t>二：</w:t>
      </w:r>
      <w:r>
        <w:t>PHP</w:t>
      </w:r>
      <w:r>
        <w:t>微信接口</w:t>
      </w:r>
    </w:p>
    <w:p w14:paraId="62A03CDD" w14:textId="77777777" w:rsidR="00B10CA0" w:rsidRDefault="00B10CA0" w:rsidP="00CE6126">
      <w:r>
        <w:t>微信接口实现的功能有：</w:t>
      </w:r>
    </w:p>
    <w:p w14:paraId="74F24E57" w14:textId="384BD7FB" w:rsidR="00A04C43" w:rsidRDefault="00B10CA0" w:rsidP="00CE6126">
      <w:r>
        <w:t>1</w:t>
      </w:r>
      <w:r>
        <w:t>、</w:t>
      </w:r>
      <w:r>
        <w:rPr>
          <w:rFonts w:hint="eastAsia"/>
        </w:rPr>
        <w:t>验证</w:t>
      </w:r>
      <w:r>
        <w:t>access_token</w:t>
      </w:r>
    </w:p>
    <w:p w14:paraId="50A98F06" w14:textId="43A6C7F0" w:rsidR="00B10CA0" w:rsidRDefault="00B10CA0" w:rsidP="00CE6126">
      <w:r>
        <w:rPr>
          <w:rFonts w:hint="eastAsia"/>
        </w:rPr>
        <w:t>2</w:t>
      </w:r>
      <w:r>
        <w:rPr>
          <w:rFonts w:hint="eastAsia"/>
        </w:rPr>
        <w:t>、</w:t>
      </w:r>
      <w:r w:rsidR="002C25C5">
        <w:t>自动回复信息</w:t>
      </w:r>
    </w:p>
    <w:p w14:paraId="70510A1E" w14:textId="5F533A0F" w:rsidR="002C25C5" w:rsidRDefault="002C25C5" w:rsidP="00CE6126">
      <w:r>
        <w:rPr>
          <w:rFonts w:hint="eastAsia"/>
        </w:rPr>
        <w:t>3</w:t>
      </w:r>
      <w:r>
        <w:rPr>
          <w:rFonts w:hint="eastAsia"/>
        </w:rPr>
        <w:t>、</w:t>
      </w:r>
      <w:r>
        <w:t>获取用户信息</w:t>
      </w:r>
    </w:p>
    <w:p w14:paraId="16E72ED0" w14:textId="23839D94" w:rsidR="002C25C5" w:rsidRDefault="002C25C5" w:rsidP="00CE6126">
      <w:r>
        <w:rPr>
          <w:rFonts w:hint="eastAsia"/>
        </w:rPr>
        <w:lastRenderedPageBreak/>
        <w:t>4</w:t>
      </w:r>
      <w:r>
        <w:rPr>
          <w:rFonts w:hint="eastAsia"/>
        </w:rPr>
        <w:t>、创建</w:t>
      </w:r>
      <w:r>
        <w:t>菜单</w:t>
      </w:r>
    </w:p>
    <w:p w14:paraId="0B40F688" w14:textId="381A13A0" w:rsidR="002C25C5" w:rsidRDefault="002C25C5" w:rsidP="00CE6126">
      <w:r>
        <w:rPr>
          <w:rFonts w:hint="eastAsia"/>
        </w:rPr>
        <w:t>5</w:t>
      </w:r>
      <w:r>
        <w:rPr>
          <w:rFonts w:hint="eastAsia"/>
        </w:rPr>
        <w:t>、</w:t>
      </w:r>
      <w:r>
        <w:t>网页授权</w:t>
      </w:r>
    </w:p>
    <w:p w14:paraId="058DD792" w14:textId="42E4F159" w:rsidR="002017C1" w:rsidRDefault="00A04C43" w:rsidP="00CE6126">
      <w:r>
        <w:rPr>
          <w:rFonts w:hint="eastAsia"/>
        </w:rPr>
        <w:t>模块三</w:t>
      </w:r>
      <w:r w:rsidR="002017C1">
        <w:rPr>
          <w:rFonts w:hint="eastAsia"/>
        </w:rPr>
        <w:t>：</w:t>
      </w:r>
      <w:r w:rsidR="002017C1">
        <w:rPr>
          <w:rFonts w:hint="eastAsia"/>
        </w:rPr>
        <w:t>PHP</w:t>
      </w:r>
      <w:r w:rsidR="002017C1">
        <w:rPr>
          <w:rFonts w:hint="eastAsia"/>
        </w:rPr>
        <w:t>后台</w:t>
      </w:r>
    </w:p>
    <w:p w14:paraId="2D93BD3A" w14:textId="45EC2F84" w:rsidR="003A1387" w:rsidRDefault="003A1387" w:rsidP="00CE6126">
      <w:r>
        <w:rPr>
          <w:rFonts w:hint="eastAsia"/>
        </w:rPr>
        <w:t>该部分</w:t>
      </w:r>
      <w:r w:rsidR="00A04C43">
        <w:t>实现了将前端用户输入的信息传入数据库，每次</w:t>
      </w:r>
      <w:r w:rsidR="00A04C43">
        <w:rPr>
          <w:rFonts w:hint="eastAsia"/>
        </w:rPr>
        <w:t>传入</w:t>
      </w:r>
      <w:r w:rsidR="00A04C43">
        <w:t>数据时，</w:t>
      </w:r>
      <w:r w:rsidR="00A04C43">
        <w:rPr>
          <w:rFonts w:hint="eastAsia"/>
        </w:rPr>
        <w:t>后台程序</w:t>
      </w:r>
      <w:r w:rsidR="00A04C43">
        <w:t>都会</w:t>
      </w:r>
      <w:r w:rsidR="00A04C43">
        <w:rPr>
          <w:rFonts w:hint="eastAsia"/>
        </w:rPr>
        <w:t>检索</w:t>
      </w:r>
      <w:r w:rsidR="00A04C43">
        <w:t>数据库</w:t>
      </w:r>
      <w:r w:rsidR="00A04C43">
        <w:rPr>
          <w:rFonts w:hint="eastAsia"/>
        </w:rPr>
        <w:t>并且</w:t>
      </w:r>
      <w:r w:rsidR="00A04C43">
        <w:t>判断房间人数是否到达最大人数，</w:t>
      </w:r>
      <w:r w:rsidR="00A04C43">
        <w:rPr>
          <w:rFonts w:hint="eastAsia"/>
        </w:rPr>
        <w:t>若</w:t>
      </w:r>
      <w:r w:rsidR="00A04C43">
        <w:t>到达了最大人数，</w:t>
      </w:r>
      <w:r w:rsidR="00A04C43">
        <w:rPr>
          <w:rFonts w:hint="eastAsia"/>
        </w:rPr>
        <w:t>则</w:t>
      </w:r>
      <w:r w:rsidR="002C25C5">
        <w:t>向该房间内的所有用户推送一条计算出来的聚会结果。同时后台也运行一个定时检索数据库的</w:t>
      </w:r>
      <w:r w:rsidR="002C25C5">
        <w:t>php</w:t>
      </w:r>
      <w:r w:rsidR="002C25C5">
        <w:rPr>
          <w:rFonts w:hint="eastAsia"/>
        </w:rPr>
        <w:t>程序</w:t>
      </w:r>
      <w:r w:rsidR="002C25C5">
        <w:t>，</w:t>
      </w:r>
      <w:r w:rsidR="002C25C5">
        <w:rPr>
          <w:rFonts w:hint="eastAsia"/>
        </w:rPr>
        <w:t>若发现</w:t>
      </w:r>
      <w:r w:rsidR="002C25C5">
        <w:t>存在房间在一段时间内没有填满人，</w:t>
      </w:r>
      <w:r w:rsidR="002C25C5">
        <w:rPr>
          <w:rFonts w:hint="eastAsia"/>
        </w:rPr>
        <w:t>也会</w:t>
      </w:r>
      <w:r w:rsidR="002C25C5">
        <w:t>主动提出计算请求，</w:t>
      </w:r>
      <w:r w:rsidR="002C25C5">
        <w:rPr>
          <w:rFonts w:hint="eastAsia"/>
        </w:rPr>
        <w:t>向</w:t>
      </w:r>
      <w:r w:rsidR="002C25C5">
        <w:t>已经填写的用户发出聚会结果。</w:t>
      </w:r>
    </w:p>
    <w:p w14:paraId="17CF34F6" w14:textId="77777777" w:rsidR="00052DE9" w:rsidRDefault="00052DE9" w:rsidP="00052DE9">
      <w:pPr>
        <w:pStyle w:val="Heading2"/>
        <w:jc w:val="center"/>
        <w:rPr>
          <w:rFonts w:ascii="黑体" w:eastAsia="黑体" w:hAnsi="黑体"/>
        </w:rPr>
      </w:pPr>
      <w:r w:rsidRPr="00052DE9">
        <w:rPr>
          <w:rFonts w:ascii="黑体" w:eastAsia="黑体" w:hAnsi="黑体" w:hint="eastAsia"/>
        </w:rPr>
        <w:t>第七部分 数据库设计</w:t>
      </w:r>
    </w:p>
    <w:p w14:paraId="4C11F1B9" w14:textId="16B7738B" w:rsidR="009F32F6" w:rsidRPr="009F32F6" w:rsidRDefault="009F32F6" w:rsidP="009F32F6">
      <w:pPr>
        <w:jc w:val="left"/>
      </w:pPr>
      <w:r>
        <w:rPr>
          <w:rFonts w:hint="eastAsia"/>
        </w:rPr>
        <w:t>一共设计了</w:t>
      </w:r>
      <w:r>
        <w:t>两张表，表一</w:t>
      </w:r>
      <w:r>
        <w:rPr>
          <w:rFonts w:hint="eastAsia"/>
        </w:rPr>
        <w:t>为</w:t>
      </w:r>
      <w:r>
        <w:t>房间信息，</w:t>
      </w:r>
      <w:r>
        <w:rPr>
          <w:rFonts w:hint="eastAsia"/>
        </w:rPr>
        <w:t>包含</w:t>
      </w:r>
      <w:r>
        <w:t>用户</w:t>
      </w:r>
      <w:r>
        <w:t>openid</w:t>
      </w:r>
      <w:r>
        <w:t>，</w:t>
      </w:r>
      <w:r>
        <w:rPr>
          <w:rFonts w:hint="eastAsia"/>
        </w:rPr>
        <w:t>房间号码</w:t>
      </w:r>
      <w:r>
        <w:t>，房间</w:t>
      </w:r>
      <w:r>
        <w:rPr>
          <w:rFonts w:hint="eastAsia"/>
        </w:rPr>
        <w:t>最大人数</w:t>
      </w:r>
      <w:r>
        <w:t>，</w:t>
      </w:r>
      <w:r>
        <w:rPr>
          <w:rFonts w:hint="eastAsia"/>
        </w:rPr>
        <w:t>聚会地点</w:t>
      </w:r>
      <w:r>
        <w:t>，</w:t>
      </w:r>
      <w:r>
        <w:rPr>
          <w:rFonts w:hint="eastAsia"/>
        </w:rPr>
        <w:t>聚会主题</w:t>
      </w:r>
      <w:r>
        <w:t>，</w:t>
      </w:r>
      <w:r>
        <w:rPr>
          <w:rFonts w:hint="eastAsia"/>
        </w:rPr>
        <w:t>当前时间</w:t>
      </w:r>
      <w:r>
        <w:t>，</w:t>
      </w:r>
      <w:r>
        <w:rPr>
          <w:rFonts w:hint="eastAsia"/>
        </w:rPr>
        <w:t>用户</w:t>
      </w:r>
      <w:r>
        <w:t>当前地理位置，</w:t>
      </w:r>
      <w:r>
        <w:rPr>
          <w:rFonts w:hint="eastAsia"/>
        </w:rPr>
        <w:t>用户</w:t>
      </w:r>
      <w:r>
        <w:t>是否是房主</w:t>
      </w:r>
    </w:p>
    <w:p w14:paraId="032F8183" w14:textId="094D437C" w:rsidR="00052DE9" w:rsidRDefault="009F32F6" w:rsidP="009F32F6">
      <w:pPr>
        <w:jc w:val="left"/>
      </w:pPr>
      <w:r w:rsidRPr="009F32F6">
        <w:rPr>
          <w:noProof/>
          <w:lang w:eastAsia="en-US"/>
        </w:rPr>
        <w:drawing>
          <wp:inline distT="0" distB="0" distL="0" distR="0" wp14:anchorId="7422A5BD" wp14:editId="62C98B24">
            <wp:extent cx="2680335" cy="4437380"/>
            <wp:effectExtent l="0" t="0" r="12065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80335" cy="443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BD7D7" w14:textId="77777777" w:rsidR="009F32F6" w:rsidRDefault="009F32F6" w:rsidP="00052DE9"/>
    <w:p w14:paraId="3AC4454C" w14:textId="0EDE986D" w:rsidR="009F32F6" w:rsidRDefault="009F32F6" w:rsidP="00052DE9">
      <w:r>
        <w:t>表二为用户在房间内填写的空闲时间信息，包括一周的七天，</w:t>
      </w:r>
      <w:r>
        <w:rPr>
          <w:rFonts w:hint="eastAsia"/>
        </w:rPr>
        <w:t>一天分为</w:t>
      </w:r>
      <w:r>
        <w:t>三个时段，</w:t>
      </w:r>
      <w:r>
        <w:rPr>
          <w:rFonts w:hint="eastAsia"/>
        </w:rPr>
        <w:lastRenderedPageBreak/>
        <w:t>总计</w:t>
      </w:r>
      <w:r>
        <w:t>21</w:t>
      </w:r>
      <w:r>
        <w:rPr>
          <w:rFonts w:hint="eastAsia"/>
        </w:rPr>
        <w:t>个</w:t>
      </w:r>
      <w:r>
        <w:t>时段</w:t>
      </w:r>
    </w:p>
    <w:p w14:paraId="7135B241" w14:textId="4EAFFC8D" w:rsidR="000247C7" w:rsidRDefault="009F32F6" w:rsidP="00052DE9">
      <w:r w:rsidRPr="009F32F6">
        <w:rPr>
          <w:noProof/>
          <w:lang w:eastAsia="en-US"/>
        </w:rPr>
        <w:drawing>
          <wp:inline distT="0" distB="0" distL="0" distR="0" wp14:anchorId="50788E67" wp14:editId="7885E5A2">
            <wp:extent cx="2680335" cy="5143500"/>
            <wp:effectExtent l="0" t="0" r="12065" b="1270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8033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81E49" w14:textId="77777777" w:rsidR="00CE6126" w:rsidRDefault="00052DE9" w:rsidP="002017C1">
      <w:pPr>
        <w:pStyle w:val="Heading2"/>
        <w:jc w:val="center"/>
        <w:rPr>
          <w:rFonts w:ascii="黑体" w:eastAsia="黑体" w:hAnsi="黑体"/>
        </w:rPr>
      </w:pPr>
      <w:r w:rsidRPr="00052DE9">
        <w:rPr>
          <w:rFonts w:ascii="黑体" w:eastAsia="黑体" w:hAnsi="黑体" w:hint="eastAsia"/>
        </w:rPr>
        <w:t>第八部分 分工与进度安排</w:t>
      </w:r>
    </w:p>
    <w:p w14:paraId="10FEA9FF" w14:textId="00B2EF3B" w:rsidR="002017C1" w:rsidRDefault="002017C1" w:rsidP="002017C1">
      <w:r>
        <w:t>10</w:t>
      </w:r>
      <w:r>
        <w:rPr>
          <w:rFonts w:hint="eastAsia"/>
        </w:rPr>
        <w:t>月</w:t>
      </w:r>
      <w:r>
        <w:rPr>
          <w:rFonts w:hint="eastAsia"/>
        </w:rPr>
        <w:t>-</w:t>
      </w:r>
      <w:r>
        <w:t>11</w:t>
      </w:r>
      <w:r>
        <w:rPr>
          <w:rFonts w:hint="eastAsia"/>
        </w:rPr>
        <w:t>月：完成总体流程设计和用户界面设计</w:t>
      </w:r>
      <w:r w:rsidR="006752CB">
        <w:t>与服务器搭建</w:t>
      </w:r>
    </w:p>
    <w:p w14:paraId="14CC4D18" w14:textId="19E8C26B" w:rsidR="002017C1" w:rsidRDefault="002017C1" w:rsidP="002017C1"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-</w:t>
      </w:r>
      <w:r>
        <w:t>12</w:t>
      </w:r>
      <w:r>
        <w:rPr>
          <w:rFonts w:hint="eastAsia"/>
        </w:rPr>
        <w:t>月：完成</w:t>
      </w:r>
      <w:r w:rsidR="006752CB">
        <w:t>微信接口与</w:t>
      </w:r>
      <w:r>
        <w:rPr>
          <w:rFonts w:hint="eastAsia"/>
        </w:rPr>
        <w:t>php</w:t>
      </w:r>
      <w:r>
        <w:rPr>
          <w:rFonts w:hint="eastAsia"/>
        </w:rPr>
        <w:t>后台</w:t>
      </w:r>
    </w:p>
    <w:p w14:paraId="7CB640B2" w14:textId="456C0771" w:rsidR="002017C1" w:rsidRDefault="002017C1" w:rsidP="002017C1"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-</w:t>
      </w:r>
      <w:r>
        <w:rPr>
          <w:rFonts w:hint="eastAsia"/>
        </w:rPr>
        <w:t>今：完成</w:t>
      </w:r>
      <w:r w:rsidR="006752CB">
        <w:t>整体系统</w:t>
      </w:r>
      <w:r>
        <w:rPr>
          <w:rFonts w:hint="eastAsia"/>
        </w:rPr>
        <w:t>的连接</w:t>
      </w:r>
    </w:p>
    <w:p w14:paraId="76DCE898" w14:textId="77777777" w:rsidR="002B5AA9" w:rsidRDefault="002B5AA9" w:rsidP="002B5AA9">
      <w:pPr>
        <w:spacing w:line="360" w:lineRule="auto"/>
      </w:pPr>
      <w:r>
        <w:rPr>
          <w:rFonts w:hint="eastAsia"/>
        </w:rPr>
        <w:t>分工：用户界面</w:t>
      </w:r>
      <w:r>
        <w:t>—</w:t>
      </w:r>
      <w:r>
        <w:rPr>
          <w:rFonts w:hint="eastAsia"/>
        </w:rPr>
        <w:t>郭婉冬</w:t>
      </w:r>
    </w:p>
    <w:p w14:paraId="13D3F9D8" w14:textId="77777777" w:rsidR="002B5AA9" w:rsidRDefault="002B5AA9" w:rsidP="002B5AA9">
      <w:pPr>
        <w:spacing w:line="360" w:lineRule="auto"/>
      </w:pPr>
      <w:r>
        <w:rPr>
          <w:rFonts w:hint="eastAsia"/>
        </w:rPr>
        <w:t xml:space="preserve">      PHP</w:t>
      </w:r>
      <w:r>
        <w:rPr>
          <w:rFonts w:hint="eastAsia"/>
        </w:rPr>
        <w:t>后台</w:t>
      </w:r>
      <w:r>
        <w:t>—</w:t>
      </w:r>
      <w:r>
        <w:rPr>
          <w:rFonts w:hint="eastAsia"/>
        </w:rPr>
        <w:t>蹇卓儒、谢林睿</w:t>
      </w:r>
    </w:p>
    <w:p w14:paraId="4624993A" w14:textId="20F4C9A5" w:rsidR="002B5AA9" w:rsidRDefault="002B5AA9" w:rsidP="00126319">
      <w:pPr>
        <w:spacing w:line="360" w:lineRule="auto"/>
        <w:ind w:firstLine="720"/>
      </w:pPr>
      <w:r>
        <w:rPr>
          <w:rFonts w:hint="eastAsia"/>
        </w:rPr>
        <w:t>微信接口、服务器搭建、程序调试：苏思睿</w:t>
      </w:r>
    </w:p>
    <w:p w14:paraId="0193DF93" w14:textId="49887A47" w:rsidR="00126319" w:rsidRDefault="00126319" w:rsidP="00126319">
      <w:pPr>
        <w:spacing w:line="360" w:lineRule="auto"/>
        <w:jc w:val="center"/>
        <w:rPr>
          <w:rFonts w:ascii="黑体" w:eastAsia="黑体" w:hAnsi="黑体"/>
          <w:sz w:val="32"/>
        </w:rPr>
      </w:pPr>
      <w:r w:rsidRPr="00126319">
        <w:rPr>
          <w:rFonts w:ascii="黑体" w:eastAsia="黑体" w:hAnsi="黑体" w:hint="eastAsia"/>
          <w:sz w:val="32"/>
        </w:rPr>
        <w:lastRenderedPageBreak/>
        <w:t>第九部分</w:t>
      </w:r>
      <w:r w:rsidRPr="00126319">
        <w:rPr>
          <w:rFonts w:ascii="黑体" w:eastAsia="黑体" w:hAnsi="黑体"/>
          <w:sz w:val="32"/>
        </w:rPr>
        <w:t xml:space="preserve"> </w:t>
      </w:r>
      <w:r w:rsidRPr="00126319">
        <w:rPr>
          <w:rFonts w:ascii="黑体" w:eastAsia="黑体" w:hAnsi="黑体" w:hint="eastAsia"/>
          <w:sz w:val="32"/>
        </w:rPr>
        <w:t>个人工作</w:t>
      </w:r>
      <w:r w:rsidRPr="00126319">
        <w:rPr>
          <w:rFonts w:ascii="黑体" w:eastAsia="黑体" w:hAnsi="黑体"/>
          <w:sz w:val="32"/>
        </w:rPr>
        <w:t>说明</w:t>
      </w:r>
    </w:p>
    <w:p w14:paraId="13C7D734" w14:textId="4B45C6E4" w:rsidR="00126319" w:rsidRDefault="006752CB" w:rsidP="00EF6D79">
      <w:pPr>
        <w:ind w:firstLine="480"/>
      </w:pPr>
      <w:r w:rsidRPr="006752CB">
        <w:t>刚开始</w:t>
      </w:r>
      <w:r>
        <w:t>想</w:t>
      </w:r>
      <w:r>
        <w:rPr>
          <w:rFonts w:hint="eastAsia"/>
        </w:rPr>
        <w:t>做</w:t>
      </w:r>
      <w:r>
        <w:t>这个题目</w:t>
      </w:r>
      <w:r>
        <w:rPr>
          <w:rFonts w:hint="eastAsia"/>
        </w:rPr>
        <w:t>的</w:t>
      </w:r>
      <w:r>
        <w:t>出发点是接触网页开发，</w:t>
      </w:r>
      <w:r>
        <w:rPr>
          <w:rFonts w:hint="eastAsia"/>
        </w:rPr>
        <w:t>提升个人能力</w:t>
      </w:r>
      <w:r>
        <w:t>。小组里四个人</w:t>
      </w:r>
      <w:r>
        <w:rPr>
          <w:rFonts w:hint="eastAsia"/>
        </w:rPr>
        <w:t>之前都</w:t>
      </w:r>
      <w:r>
        <w:t>没有做过这方面的工作，一切几乎是从零开始的。</w:t>
      </w:r>
      <w:r>
        <w:rPr>
          <w:rFonts w:hint="eastAsia"/>
        </w:rPr>
        <w:t>大家的</w:t>
      </w:r>
      <w:r>
        <w:t>分工是一人前端，</w:t>
      </w:r>
      <w:r>
        <w:rPr>
          <w:rFonts w:hint="eastAsia"/>
        </w:rPr>
        <w:t>一人</w:t>
      </w:r>
      <w:r>
        <w:t>服务器</w:t>
      </w:r>
      <w:r>
        <w:rPr>
          <w:rFonts w:hint="eastAsia"/>
        </w:rPr>
        <w:t>与</w:t>
      </w:r>
      <w:r>
        <w:t>微信接口，</w:t>
      </w:r>
      <w:r>
        <w:rPr>
          <w:rFonts w:hint="eastAsia"/>
        </w:rPr>
        <w:t>两人</w:t>
      </w:r>
      <w:r>
        <w:t>后台，</w:t>
      </w:r>
      <w:r>
        <w:rPr>
          <w:rFonts w:hint="eastAsia"/>
        </w:rPr>
        <w:t>我做的</w:t>
      </w:r>
      <w:r>
        <w:t>是服务器与微信接口</w:t>
      </w:r>
      <w:r w:rsidR="00DE2732">
        <w:t>。</w:t>
      </w:r>
      <w:r w:rsidR="00DE2732">
        <w:t>10</w:t>
      </w:r>
      <w:r w:rsidR="00DE2732">
        <w:rPr>
          <w:rFonts w:hint="eastAsia"/>
        </w:rPr>
        <w:t>月份</w:t>
      </w:r>
      <w:r w:rsidR="00DE2732">
        <w:t>就在以前租用的腾讯云服务器上捣鼓，</w:t>
      </w:r>
      <w:r w:rsidR="00DE2732">
        <w:t>WEB</w:t>
      </w:r>
      <w:r w:rsidR="00DE2732">
        <w:rPr>
          <w:rFonts w:hint="eastAsia"/>
        </w:rPr>
        <w:t>服务器软件</w:t>
      </w:r>
      <w:r w:rsidR="00DE2732">
        <w:t>先选择了</w:t>
      </w:r>
      <w:proofErr w:type="spellStart"/>
      <w:r w:rsidR="00DE2732">
        <w:t>Nginx</w:t>
      </w:r>
      <w:proofErr w:type="spellEnd"/>
      <w:r w:rsidR="00DE2732">
        <w:t xml:space="preserve"> </w:t>
      </w:r>
      <w:r w:rsidR="00DE2732">
        <w:t>，</w:t>
      </w:r>
      <w:r w:rsidR="00DE2732">
        <w:rPr>
          <w:rFonts w:hint="eastAsia"/>
        </w:rPr>
        <w:t>无奈</w:t>
      </w:r>
      <w:r w:rsidR="00DE2732">
        <w:t>网上的</w:t>
      </w:r>
      <w:r w:rsidR="00DE2732">
        <w:rPr>
          <w:rFonts w:hint="eastAsia"/>
        </w:rPr>
        <w:t>配置</w:t>
      </w:r>
      <w:r w:rsidR="00DE2732">
        <w:t>方法众说纷纭，弄</w:t>
      </w:r>
      <w:r w:rsidR="00DE2732">
        <w:rPr>
          <w:rFonts w:hint="eastAsia"/>
        </w:rPr>
        <w:t>了</w:t>
      </w:r>
      <w:r w:rsidR="00DE2732">
        <w:t>一阵子都跑不起来，只好换成老牌软件</w:t>
      </w:r>
      <w:r w:rsidR="00DE2732">
        <w:t>Apache</w:t>
      </w:r>
      <w:r w:rsidR="00DE2732">
        <w:t>，</w:t>
      </w:r>
      <w:r w:rsidR="00DE2732">
        <w:rPr>
          <w:rFonts w:hint="eastAsia"/>
        </w:rPr>
        <w:t>配置</w:t>
      </w:r>
      <w:r w:rsidR="00DE2732">
        <w:t>变得简单很多。</w:t>
      </w:r>
      <w:r w:rsidR="00DE2732">
        <w:rPr>
          <w:rFonts w:hint="eastAsia"/>
        </w:rPr>
        <w:t>却碰到</w:t>
      </w:r>
      <w:proofErr w:type="spellStart"/>
      <w:r w:rsidR="00DE2732">
        <w:t>php</w:t>
      </w:r>
      <w:proofErr w:type="spellEnd"/>
      <w:r w:rsidR="00DE2732">
        <w:rPr>
          <w:rFonts w:hint="eastAsia"/>
        </w:rPr>
        <w:t>文本</w:t>
      </w:r>
      <w:r w:rsidR="00DE2732">
        <w:t>不解析的问题，</w:t>
      </w:r>
      <w:r w:rsidR="00DE2732">
        <w:rPr>
          <w:rFonts w:hint="eastAsia"/>
        </w:rPr>
        <w:t>这个问题</w:t>
      </w:r>
      <w:r w:rsidR="00DE2732">
        <w:t>在几次重新配置安装</w:t>
      </w:r>
      <w:proofErr w:type="spellStart"/>
      <w:r w:rsidR="00DE2732">
        <w:t>php</w:t>
      </w:r>
      <w:proofErr w:type="spellEnd"/>
      <w:r w:rsidR="00DE2732">
        <w:t xml:space="preserve"> </w:t>
      </w:r>
      <w:r w:rsidR="00DE2732">
        <w:rPr>
          <w:rFonts w:hint="eastAsia"/>
        </w:rPr>
        <w:t>之后</w:t>
      </w:r>
      <w:r w:rsidR="00DE2732">
        <w:t>解决了。</w:t>
      </w:r>
      <w:proofErr w:type="spellStart"/>
      <w:r w:rsidR="00DE2732">
        <w:t>M</w:t>
      </w:r>
      <w:r w:rsidR="00DE2732">
        <w:rPr>
          <w:rFonts w:hint="eastAsia"/>
        </w:rPr>
        <w:t>y</w:t>
      </w:r>
      <w:r w:rsidR="00DE2732">
        <w:t>Sql</w:t>
      </w:r>
      <w:proofErr w:type="spellEnd"/>
      <w:r w:rsidR="00DE2732">
        <w:rPr>
          <w:rFonts w:hint="eastAsia"/>
        </w:rPr>
        <w:t>的</w:t>
      </w:r>
      <w:r w:rsidR="00DE2732">
        <w:t>配置过程倒是比较顺利。基础建筑搭好之后，</w:t>
      </w:r>
      <w:r w:rsidR="00DE2732">
        <w:rPr>
          <w:rFonts w:hint="eastAsia"/>
        </w:rPr>
        <w:t>便</w:t>
      </w:r>
      <w:r w:rsidR="00DE2732">
        <w:t>着手于</w:t>
      </w:r>
      <w:r w:rsidR="00DE2732">
        <w:rPr>
          <w:rFonts w:hint="eastAsia"/>
        </w:rPr>
        <w:t>微信</w:t>
      </w:r>
      <w:r w:rsidR="00DE2732">
        <w:t>服务器的</w:t>
      </w:r>
      <w:r w:rsidR="00DE2732">
        <w:rPr>
          <w:rFonts w:hint="eastAsia"/>
        </w:rPr>
        <w:t>连接</w:t>
      </w:r>
      <w:r w:rsidR="00DE2732">
        <w:t>。</w:t>
      </w:r>
      <w:r w:rsidR="00DE2732">
        <w:rPr>
          <w:rFonts w:hint="eastAsia"/>
        </w:rPr>
        <w:t>期间</w:t>
      </w:r>
      <w:r w:rsidR="0010701D">
        <w:t>把</w:t>
      </w:r>
      <w:proofErr w:type="spellStart"/>
      <w:r w:rsidR="0010701D">
        <w:t>Mysql</w:t>
      </w:r>
      <w:proofErr w:type="spellEnd"/>
      <w:r w:rsidR="0010701D">
        <w:rPr>
          <w:rFonts w:hint="eastAsia"/>
        </w:rPr>
        <w:t>的</w:t>
      </w:r>
      <w:r w:rsidR="0010701D">
        <w:t>表</w:t>
      </w:r>
      <w:r w:rsidR="0010701D">
        <w:rPr>
          <w:rFonts w:hint="eastAsia"/>
        </w:rPr>
        <w:t>设计</w:t>
      </w:r>
      <w:r w:rsidR="0010701D">
        <w:t>好了，</w:t>
      </w:r>
      <w:r w:rsidR="00DE2732">
        <w:t>学习了</w:t>
      </w:r>
      <w:proofErr w:type="spellStart"/>
      <w:r w:rsidR="00DE2732">
        <w:t>php</w:t>
      </w:r>
      <w:proofErr w:type="spellEnd"/>
      <w:r w:rsidR="00DE2732">
        <w:rPr>
          <w:rFonts w:hint="eastAsia"/>
        </w:rPr>
        <w:t>的</w:t>
      </w:r>
      <w:r w:rsidR="00DE2732">
        <w:t>基本语法，</w:t>
      </w:r>
      <w:r w:rsidR="00311B2B">
        <w:t>微信公众号的东西倒不难，</w:t>
      </w:r>
      <w:r w:rsidR="00311B2B">
        <w:rPr>
          <w:rFonts w:hint="eastAsia"/>
        </w:rPr>
        <w:t>只是</w:t>
      </w:r>
      <w:r w:rsidR="00311B2B">
        <w:t>流程比较复杂，</w:t>
      </w:r>
      <w:r w:rsidR="00311B2B">
        <w:rPr>
          <w:rFonts w:hint="eastAsia"/>
        </w:rPr>
        <w:t>经常</w:t>
      </w:r>
      <w:r w:rsidR="00311B2B">
        <w:t>一个</w:t>
      </w:r>
      <w:r w:rsidR="0010701D">
        <w:t>功能需要</w:t>
      </w:r>
      <w:r w:rsidR="0010701D">
        <w:rPr>
          <w:rFonts w:hint="eastAsia"/>
        </w:rPr>
        <w:t>三番两次地</w:t>
      </w:r>
      <w:r w:rsidR="0010701D">
        <w:t>访问微信服务器从而获取各种信息。断断续续地做了小一个月，</w:t>
      </w:r>
      <w:r w:rsidR="0010701D">
        <w:rPr>
          <w:rFonts w:hint="eastAsia"/>
        </w:rPr>
        <w:t>把</w:t>
      </w:r>
      <w:r w:rsidR="0010701D">
        <w:t>微信的基本功能都搞定了。转眼就</w:t>
      </w:r>
      <w:r w:rsidR="0010701D">
        <w:rPr>
          <w:rFonts w:hint="eastAsia"/>
        </w:rPr>
        <w:t>快到</w:t>
      </w:r>
      <w:r w:rsidR="0010701D">
        <w:t>12</w:t>
      </w:r>
      <w:r w:rsidR="0010701D">
        <w:rPr>
          <w:rFonts w:hint="eastAsia"/>
        </w:rPr>
        <w:t>月</w:t>
      </w:r>
      <w:r w:rsidR="0010701D">
        <w:t>了，</w:t>
      </w:r>
      <w:r w:rsidR="0010701D">
        <w:rPr>
          <w:rFonts w:hint="eastAsia"/>
        </w:rPr>
        <w:t>期间</w:t>
      </w:r>
      <w:r w:rsidR="0010701D">
        <w:t>和队友们开了个会，</w:t>
      </w:r>
      <w:r w:rsidR="0010701D">
        <w:rPr>
          <w:rFonts w:hint="eastAsia"/>
        </w:rPr>
        <w:t>讨论</w:t>
      </w:r>
      <w:r w:rsidR="0010701D">
        <w:t>需求，</w:t>
      </w:r>
      <w:r w:rsidR="0010701D">
        <w:rPr>
          <w:rFonts w:hint="eastAsia"/>
        </w:rPr>
        <w:t>当时</w:t>
      </w:r>
      <w:r w:rsidR="0010701D">
        <w:t>觉着每个人做的东西其实并不难。</w:t>
      </w:r>
      <w:r w:rsidR="0010701D">
        <w:t>12</w:t>
      </w:r>
      <w:r w:rsidR="0010701D">
        <w:rPr>
          <w:rFonts w:hint="eastAsia"/>
        </w:rPr>
        <w:t>月</w:t>
      </w:r>
      <w:r w:rsidR="0010701D">
        <w:t>之后，前端和后台的交互上出了些问题，两周都进展不大。我想着以后</w:t>
      </w:r>
      <w:r w:rsidR="00EF6D79">
        <w:rPr>
          <w:rFonts w:hint="eastAsia"/>
        </w:rPr>
        <w:t>确实</w:t>
      </w:r>
      <w:r w:rsidR="0010701D">
        <w:t>需要把前端</w:t>
      </w:r>
      <w:r w:rsidR="00EF6D79">
        <w:t>后台</w:t>
      </w:r>
      <w:r w:rsidR="0010701D">
        <w:t>代码和</w:t>
      </w:r>
      <w:r w:rsidR="00EF6D79">
        <w:rPr>
          <w:rFonts w:hint="eastAsia"/>
        </w:rPr>
        <w:t>微信</w:t>
      </w:r>
      <w:r w:rsidR="00EF6D79">
        <w:t>接口连起来，</w:t>
      </w:r>
      <w:r w:rsidR="00EF6D79">
        <w:rPr>
          <w:rFonts w:hint="eastAsia"/>
        </w:rPr>
        <w:t>所以</w:t>
      </w:r>
      <w:r w:rsidR="00EF6D79">
        <w:t>花了个周末把前端也学了一遍，</w:t>
      </w:r>
      <w:r w:rsidR="00EF6D79">
        <w:rPr>
          <w:rFonts w:hint="eastAsia"/>
        </w:rPr>
        <w:t>学</w:t>
      </w:r>
      <w:r w:rsidR="00EF6D79">
        <w:t>前端的过程很有收获，</w:t>
      </w:r>
      <w:r w:rsidR="00EF6D79">
        <w:rPr>
          <w:rFonts w:hint="eastAsia"/>
        </w:rPr>
        <w:t>那一周</w:t>
      </w:r>
      <w:r w:rsidR="00EF6D79">
        <w:t>把</w:t>
      </w:r>
      <w:proofErr w:type="spellStart"/>
      <w:r w:rsidR="00EF6D79">
        <w:t>php</w:t>
      </w:r>
      <w:proofErr w:type="spellEnd"/>
      <w:r w:rsidR="00EF6D79">
        <w:rPr>
          <w:rFonts w:hint="eastAsia"/>
        </w:rPr>
        <w:t>的</w:t>
      </w:r>
      <w:r w:rsidR="00EF6D79">
        <w:t>调试方法掌握到了，</w:t>
      </w:r>
      <w:r w:rsidR="00EF6D79">
        <w:rPr>
          <w:rFonts w:hint="eastAsia"/>
        </w:rPr>
        <w:t>学会了</w:t>
      </w:r>
      <w:r w:rsidR="00EF6D79">
        <w:t>用</w:t>
      </w:r>
      <w:r w:rsidR="00EF6D79">
        <w:t>postman</w:t>
      </w:r>
      <w:r w:rsidR="00EF6D79">
        <w:rPr>
          <w:rFonts w:hint="eastAsia"/>
        </w:rPr>
        <w:t>给</w:t>
      </w:r>
      <w:proofErr w:type="spellStart"/>
      <w:r w:rsidR="00EF6D79">
        <w:t>url</w:t>
      </w:r>
      <w:proofErr w:type="spellEnd"/>
      <w:r w:rsidR="00EF6D79">
        <w:rPr>
          <w:rFonts w:hint="eastAsia"/>
        </w:rPr>
        <w:t>发送</w:t>
      </w:r>
      <w:r w:rsidR="00EF6D79">
        <w:t>消息，</w:t>
      </w:r>
      <w:r w:rsidR="00EF6D79">
        <w:rPr>
          <w:rFonts w:hint="eastAsia"/>
        </w:rPr>
        <w:t>也明白了</w:t>
      </w:r>
      <w:r w:rsidR="00EF6D79">
        <w:t>前端如何使用</w:t>
      </w:r>
      <w:r w:rsidR="00EF6D79">
        <w:t>chrome</w:t>
      </w:r>
      <w:r w:rsidR="00EF6D79">
        <w:rPr>
          <w:rFonts w:hint="eastAsia"/>
        </w:rPr>
        <w:t>浏览器</w:t>
      </w:r>
      <w:r w:rsidR="00EF6D79">
        <w:t>来查看报错。</w:t>
      </w:r>
      <w:r w:rsidR="00F3209D">
        <w:t>期间也遇到了服务器端的</w:t>
      </w:r>
      <w:proofErr w:type="spellStart"/>
      <w:r w:rsidR="00F3209D">
        <w:t>php</w:t>
      </w:r>
      <w:proofErr w:type="spellEnd"/>
      <w:r w:rsidR="00F3209D">
        <w:rPr>
          <w:rFonts w:hint="eastAsia"/>
        </w:rPr>
        <w:t>无法连接</w:t>
      </w:r>
      <w:r w:rsidR="00F3209D">
        <w:t>到</w:t>
      </w:r>
      <w:proofErr w:type="spellStart"/>
      <w:r w:rsidR="00F3209D">
        <w:t>MySql</w:t>
      </w:r>
      <w:proofErr w:type="spellEnd"/>
      <w:r w:rsidR="00F3209D">
        <w:rPr>
          <w:rFonts w:hint="eastAsia"/>
        </w:rPr>
        <w:t>的</w:t>
      </w:r>
      <w:r w:rsidR="00F3209D">
        <w:t>问题，</w:t>
      </w:r>
      <w:r w:rsidR="00F3209D">
        <w:rPr>
          <w:rFonts w:hint="eastAsia"/>
        </w:rPr>
        <w:t>重现</w:t>
      </w:r>
      <w:r w:rsidR="00F3209D">
        <w:t>编译安装</w:t>
      </w:r>
      <w:proofErr w:type="spellStart"/>
      <w:r w:rsidR="00F3209D">
        <w:t>MySql</w:t>
      </w:r>
      <w:proofErr w:type="spellEnd"/>
      <w:r w:rsidR="00F3209D">
        <w:t>模块，</w:t>
      </w:r>
      <w:r w:rsidR="00F3209D">
        <w:rPr>
          <w:rFonts w:hint="eastAsia"/>
        </w:rPr>
        <w:t>解决了</w:t>
      </w:r>
      <w:r w:rsidR="00F3209D">
        <w:t>问题。</w:t>
      </w:r>
      <w:r w:rsidR="00EF6D79">
        <w:t>定时器功能</w:t>
      </w:r>
      <w:r w:rsidR="00EF6D79">
        <w:rPr>
          <w:rFonts w:hint="eastAsia"/>
        </w:rPr>
        <w:t>使用了</w:t>
      </w:r>
      <w:proofErr w:type="spellStart"/>
      <w:r w:rsidR="00EF6D79">
        <w:t>Liunx</w:t>
      </w:r>
      <w:proofErr w:type="spellEnd"/>
      <w:r w:rsidR="00EF6D79">
        <w:rPr>
          <w:rFonts w:hint="eastAsia"/>
        </w:rPr>
        <w:t>自带</w:t>
      </w:r>
      <w:r w:rsidR="00EF6D79">
        <w:t>的</w:t>
      </w:r>
      <w:r w:rsidR="00EF6D79">
        <w:t xml:space="preserve"> crontab </w:t>
      </w:r>
      <w:r w:rsidR="00EF6D79">
        <w:t>指令实现，之后又花了好几天把</w:t>
      </w:r>
      <w:r w:rsidR="00EF6D79">
        <w:rPr>
          <w:rFonts w:hint="eastAsia"/>
        </w:rPr>
        <w:t>前端后台</w:t>
      </w:r>
      <w:r w:rsidR="00EF6D79">
        <w:t>的代码与微信接口连接上，</w:t>
      </w:r>
      <w:r w:rsidR="00EF6D79">
        <w:rPr>
          <w:rFonts w:hint="eastAsia"/>
        </w:rPr>
        <w:t>把</w:t>
      </w:r>
      <w:r w:rsidR="00EF6D79">
        <w:t>整个</w:t>
      </w:r>
      <w:r w:rsidR="00EF6D79">
        <w:rPr>
          <w:rFonts w:hint="eastAsia"/>
        </w:rPr>
        <w:t>工作</w:t>
      </w:r>
      <w:r w:rsidR="00EF6D79">
        <w:t>结束。</w:t>
      </w:r>
    </w:p>
    <w:p w14:paraId="60D4B103" w14:textId="476F8BBE" w:rsidR="00EF6D79" w:rsidRPr="006752CB" w:rsidRDefault="00EF6D79" w:rsidP="00EF6D79">
      <w:pPr>
        <w:ind w:firstLine="480"/>
      </w:pPr>
      <w:r>
        <w:t>本次大作业结束之后，</w:t>
      </w:r>
      <w:r>
        <w:rPr>
          <w:rFonts w:hint="eastAsia"/>
        </w:rPr>
        <w:t>不得不说</w:t>
      </w:r>
      <w:r>
        <w:t>，收获很大。</w:t>
      </w:r>
      <w:r w:rsidR="00E84759">
        <w:t>我对网页开发有了一定了解，</w:t>
      </w:r>
      <w:r w:rsidR="00E84759">
        <w:rPr>
          <w:rFonts w:hint="eastAsia"/>
        </w:rPr>
        <w:t>还明白了</w:t>
      </w:r>
      <w:r w:rsidR="00E84759">
        <w:t>项目的需求真的很重要，</w:t>
      </w:r>
      <w:r w:rsidR="00E84759">
        <w:rPr>
          <w:rFonts w:hint="eastAsia"/>
        </w:rPr>
        <w:t>在</w:t>
      </w:r>
      <w:r w:rsidR="00E84759">
        <w:t>需求明确之后，最好</w:t>
      </w:r>
      <w:r w:rsidR="00E84759">
        <w:rPr>
          <w:rFonts w:hint="eastAsia"/>
        </w:rPr>
        <w:t>需要</w:t>
      </w:r>
      <w:r w:rsidR="00E84759">
        <w:t>一个有相关经验的人给大家</w:t>
      </w:r>
      <w:r w:rsidR="00E84759">
        <w:rPr>
          <w:rFonts w:hint="eastAsia"/>
        </w:rPr>
        <w:t>分模块</w:t>
      </w:r>
      <w:r w:rsidR="00E84759">
        <w:t>，</w:t>
      </w:r>
      <w:r w:rsidR="00E84759">
        <w:rPr>
          <w:rFonts w:hint="eastAsia"/>
        </w:rPr>
        <w:t>分</w:t>
      </w:r>
      <w:r w:rsidR="00E84759">
        <w:t>任务。</w:t>
      </w:r>
      <w:r w:rsidR="00E84759">
        <w:rPr>
          <w:rFonts w:hint="eastAsia"/>
        </w:rPr>
        <w:t>不管</w:t>
      </w:r>
      <w:r w:rsidR="00E84759">
        <w:t>做什么项目，</w:t>
      </w:r>
      <w:r w:rsidR="00E84759">
        <w:rPr>
          <w:rFonts w:hint="eastAsia"/>
        </w:rPr>
        <w:t>必须</w:t>
      </w:r>
      <w:r w:rsidR="0080502B">
        <w:t>先找到</w:t>
      </w:r>
      <w:r w:rsidR="0080502B">
        <w:rPr>
          <w:rFonts w:hint="eastAsia"/>
        </w:rPr>
        <w:t>查</w:t>
      </w:r>
      <w:r w:rsidR="00E84759">
        <w:t>错方法，</w:t>
      </w:r>
      <w:r w:rsidR="00E84759">
        <w:rPr>
          <w:rFonts w:hint="eastAsia"/>
        </w:rPr>
        <w:t>对应于</w:t>
      </w:r>
      <w:r w:rsidR="00E84759">
        <w:t>写代码，</w:t>
      </w:r>
      <w:r w:rsidR="00E84759">
        <w:rPr>
          <w:rFonts w:hint="eastAsia"/>
        </w:rPr>
        <w:t>就是</w:t>
      </w:r>
      <w:r w:rsidR="00E84759">
        <w:t>优先找到调试的方法，这样才能真正的提高</w:t>
      </w:r>
      <w:r w:rsidR="00E84759">
        <w:rPr>
          <w:rFonts w:hint="eastAsia"/>
        </w:rPr>
        <w:t>效率</w:t>
      </w:r>
      <w:r w:rsidR="00E84759">
        <w:t>，不然就</w:t>
      </w:r>
      <w:r w:rsidR="00E84759">
        <w:rPr>
          <w:rFonts w:hint="eastAsia"/>
        </w:rPr>
        <w:t>会</w:t>
      </w:r>
      <w:r w:rsidR="00E84759">
        <w:t>毫无头绪。</w:t>
      </w:r>
      <w:r w:rsidR="00E84759">
        <w:rPr>
          <w:rFonts w:hint="eastAsia"/>
        </w:rPr>
        <w:t>最后是</w:t>
      </w:r>
      <w:r w:rsidR="00E84759">
        <w:t>耐下心来，写代码</w:t>
      </w:r>
      <w:r w:rsidR="00E84759">
        <w:rPr>
          <w:rFonts w:hint="eastAsia"/>
        </w:rPr>
        <w:t>的时候</w:t>
      </w:r>
      <w:r w:rsidR="00E84759">
        <w:t>戒骄戒躁，</w:t>
      </w:r>
      <w:r w:rsidR="00E84759">
        <w:rPr>
          <w:rFonts w:hint="eastAsia"/>
        </w:rPr>
        <w:t>错误</w:t>
      </w:r>
      <w:r w:rsidR="00E84759">
        <w:t>会少得多。</w:t>
      </w:r>
      <w:bookmarkStart w:id="0" w:name="_GoBack"/>
      <w:bookmarkEnd w:id="0"/>
    </w:p>
    <w:sectPr w:rsidR="00EF6D79" w:rsidRPr="006752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34AB6C" w14:textId="77777777" w:rsidR="00964883" w:rsidRDefault="00964883" w:rsidP="003252A6">
      <w:r>
        <w:separator/>
      </w:r>
    </w:p>
  </w:endnote>
  <w:endnote w:type="continuationSeparator" w:id="0">
    <w:p w14:paraId="4940F877" w14:textId="77777777" w:rsidR="00964883" w:rsidRDefault="00964883" w:rsidP="003252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8"/>
    <w:family w:val="auto"/>
    <w:pitch w:val="variable"/>
    <w:sig w:usb0="A10102FF" w:usb1="38CF7CFA" w:usb2="00010016" w:usb3="00000000" w:csb0="001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8"/>
    <w:family w:val="auto"/>
    <w:pitch w:val="variable"/>
    <w:sig w:usb0="A10102FF" w:usb1="38CF7CFA" w:usb2="00010016" w:usb3="00000000" w:csb0="0014000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3C9549" w14:textId="77777777" w:rsidR="00964883" w:rsidRDefault="00964883" w:rsidP="003252A6">
      <w:r>
        <w:separator/>
      </w:r>
    </w:p>
  </w:footnote>
  <w:footnote w:type="continuationSeparator" w:id="0">
    <w:p w14:paraId="54253E6F" w14:textId="77777777" w:rsidR="00964883" w:rsidRDefault="00964883" w:rsidP="003252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32039C"/>
    <w:multiLevelType w:val="hybridMultilevel"/>
    <w:tmpl w:val="6C56B820"/>
    <w:lvl w:ilvl="0" w:tplc="7EB204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13302A8"/>
    <w:multiLevelType w:val="hybridMultilevel"/>
    <w:tmpl w:val="58981C52"/>
    <w:lvl w:ilvl="0" w:tplc="7CDC8802">
      <w:start w:val="1"/>
      <w:numFmt w:val="japaneseCounting"/>
      <w:lvlText w:val="%1．"/>
      <w:lvlJc w:val="left"/>
      <w:pPr>
        <w:ind w:left="570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1866AEC"/>
    <w:multiLevelType w:val="hybridMultilevel"/>
    <w:tmpl w:val="131C833A"/>
    <w:lvl w:ilvl="0" w:tplc="797E7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ACD"/>
    <w:rsid w:val="000247C7"/>
    <w:rsid w:val="00052DE9"/>
    <w:rsid w:val="000F0FB3"/>
    <w:rsid w:val="0010701D"/>
    <w:rsid w:val="00126319"/>
    <w:rsid w:val="00185CDA"/>
    <w:rsid w:val="002017C1"/>
    <w:rsid w:val="002B5AA9"/>
    <w:rsid w:val="002C25C5"/>
    <w:rsid w:val="00311B2B"/>
    <w:rsid w:val="003252A6"/>
    <w:rsid w:val="00352ACD"/>
    <w:rsid w:val="00377B06"/>
    <w:rsid w:val="003A1387"/>
    <w:rsid w:val="003B320F"/>
    <w:rsid w:val="00415053"/>
    <w:rsid w:val="004506E2"/>
    <w:rsid w:val="00471DC2"/>
    <w:rsid w:val="00472C82"/>
    <w:rsid w:val="004A5734"/>
    <w:rsid w:val="00527F49"/>
    <w:rsid w:val="00582F4B"/>
    <w:rsid w:val="005C121E"/>
    <w:rsid w:val="00665C97"/>
    <w:rsid w:val="0067296A"/>
    <w:rsid w:val="006752CB"/>
    <w:rsid w:val="0080502B"/>
    <w:rsid w:val="00893342"/>
    <w:rsid w:val="008C5564"/>
    <w:rsid w:val="00964883"/>
    <w:rsid w:val="009B3EA6"/>
    <w:rsid w:val="009F32F6"/>
    <w:rsid w:val="00A04C43"/>
    <w:rsid w:val="00A06FA3"/>
    <w:rsid w:val="00B10CA0"/>
    <w:rsid w:val="00B347A0"/>
    <w:rsid w:val="00C456A7"/>
    <w:rsid w:val="00C65F13"/>
    <w:rsid w:val="00CE6126"/>
    <w:rsid w:val="00CF2B77"/>
    <w:rsid w:val="00D43E68"/>
    <w:rsid w:val="00D44295"/>
    <w:rsid w:val="00D974CF"/>
    <w:rsid w:val="00DE2732"/>
    <w:rsid w:val="00E84759"/>
    <w:rsid w:val="00EA5FB4"/>
    <w:rsid w:val="00EF6D79"/>
    <w:rsid w:val="00F32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C68ED6"/>
  <w15:chartTrackingRefBased/>
  <w15:docId w15:val="{2F912AF5-677C-446D-A2C7-55EFC30422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7F49"/>
    <w:pPr>
      <w:widowControl w:val="0"/>
      <w:jc w:val="both"/>
    </w:pPr>
    <w:rPr>
      <w:rFonts w:eastAsia="宋体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252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52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252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252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252A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252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252A6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3252A6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3252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3252A6"/>
    <w:rPr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0F0FB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5.jpg"/><Relationship Id="rId12" Type="http://schemas.openxmlformats.org/officeDocument/2006/relationships/image" Target="media/image6.jpg"/><Relationship Id="rId13" Type="http://schemas.openxmlformats.org/officeDocument/2006/relationships/image" Target="media/image7.jpg"/><Relationship Id="rId14" Type="http://schemas.openxmlformats.org/officeDocument/2006/relationships/image" Target="media/image8.emf"/><Relationship Id="rId15" Type="http://schemas.openxmlformats.org/officeDocument/2006/relationships/package" Target="embeddings/Microsoft_Visio___11.vsdx"/><Relationship Id="rId16" Type="http://schemas.openxmlformats.org/officeDocument/2006/relationships/image" Target="media/image9.png"/><Relationship Id="rId17" Type="http://schemas.openxmlformats.org/officeDocument/2006/relationships/image" Target="media/image10.png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jpg"/><Relationship Id="rId9" Type="http://schemas.openxmlformats.org/officeDocument/2006/relationships/image" Target="media/image3.jpg"/><Relationship Id="rId10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7</TotalTime>
  <Pages>12</Pages>
  <Words>402</Words>
  <Characters>2293</Characters>
  <Application>Microsoft Macintosh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郭wandong</dc:creator>
  <cp:keywords/>
  <dc:description/>
  <cp:lastModifiedBy>Microsoft Office User</cp:lastModifiedBy>
  <cp:revision>22</cp:revision>
  <dcterms:created xsi:type="dcterms:W3CDTF">2016-12-15T06:04:00Z</dcterms:created>
  <dcterms:modified xsi:type="dcterms:W3CDTF">2016-12-28T03:10:00Z</dcterms:modified>
</cp:coreProperties>
</file>